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diagrams/colors1.xml" ContentType="application/vnd.openxmlformats-officedocument.drawingml.diagramColor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diagrams/drawing1.xml" ContentType="application/vnd.ms-office.drawingml.diagramDrawing+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0C00" w:rsidRDefault="00190C00" w:rsidP="004370BC">
      <w:pPr>
        <w:pStyle w:val="KeinLeerraum"/>
      </w:pPr>
    </w:p>
    <w:p w:rsidR="00190C00" w:rsidRDefault="00190C00" w:rsidP="004370BC">
      <w:pPr>
        <w:pStyle w:val="KeinLeerraum"/>
      </w:pPr>
    </w:p>
    <w:p w:rsidR="00190C00" w:rsidRDefault="00190C00" w:rsidP="004370BC">
      <w:pPr>
        <w:pStyle w:val="KeinLeerraum"/>
      </w:pPr>
    </w:p>
    <w:p w:rsidR="00190C00" w:rsidRDefault="00190C00" w:rsidP="004370BC">
      <w:pPr>
        <w:pStyle w:val="KeinLeerraum"/>
      </w:pPr>
    </w:p>
    <w:sdt>
      <w:sdtPr>
        <w:id w:val="150044836"/>
        <w:docPartObj>
          <w:docPartGallery w:val="Cover Pages"/>
          <w:docPartUnique/>
        </w:docPartObj>
      </w:sdtPr>
      <w:sdtContent>
        <w:p w:rsidR="004370BC" w:rsidRDefault="004370BC" w:rsidP="004370BC">
          <w:pPr>
            <w:pStyle w:val="KeinLeerraum"/>
          </w:pPr>
        </w:p>
        <w:p w:rsidR="004370BC" w:rsidRDefault="009C3EA1" w:rsidP="004370BC">
          <w:pPr>
            <w:pStyle w:val="KeinLeerraum"/>
          </w:pPr>
          <w:r>
            <w:rPr>
              <w:noProof/>
            </w:rPr>
            <w:pict>
              <v:group id="_x0000_s1026" style="position:absolute;margin-left:0;margin-top:0;width:564.5pt;height:798.85pt;z-index:251660288;mso-width-percent:950;mso-height-percent:950;mso-position-horizontal:center;mso-position-horizontal-relative:page;mso-position-vertical:center;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rPr>
                            <w:alias w:val="Titel"/>
                            <w:id w:val="150044850"/>
                            <w:dataBinding w:prefixMappings="xmlns:ns0='http://schemas.openxmlformats.org/package/2006/metadata/core-properties' xmlns:ns1='http://purl.org/dc/elements/1.1/'" w:xpath="/ns0:coreProperties[1]/ns1:title[1]" w:storeItemID="{6C3C8BC8-F283-45AE-878A-BAB7291924A1}"/>
                            <w:text/>
                          </w:sdtPr>
                          <w:sdtContent>
                            <w:p w:rsidR="004370BC" w:rsidRDefault="00B52A41">
                              <w:pPr>
                                <w:pStyle w:val="KeinLeerraum"/>
                                <w:rPr>
                                  <w:color w:val="FFFFFF" w:themeColor="background1"/>
                                  <w:sz w:val="80"/>
                                  <w:szCs w:val="80"/>
                                </w:rPr>
                              </w:pPr>
                              <w:r>
                                <w:rPr>
                                  <w:color w:val="FFFFFF" w:themeColor="background1"/>
                                  <w:sz w:val="80"/>
                                  <w:szCs w:val="80"/>
                                </w:rPr>
                                <w:t>Schiffe v</w:t>
                              </w:r>
                              <w:r w:rsidR="004370BC">
                                <w:rPr>
                                  <w:color w:val="FFFFFF" w:themeColor="background1"/>
                                  <w:sz w:val="80"/>
                                  <w:szCs w:val="80"/>
                                </w:rPr>
                                <w:t>ersenken</w:t>
                              </w:r>
                            </w:p>
                          </w:sdtContent>
                        </w:sdt>
                        <w:sdt>
                          <w:sdtPr>
                            <w:rPr>
                              <w:color w:val="FFFFFF" w:themeColor="background1"/>
                              <w:sz w:val="40"/>
                              <w:szCs w:val="40"/>
                            </w:rPr>
                            <w:alias w:val="Untertitel"/>
                            <w:id w:val="150044851"/>
                            <w:dataBinding w:prefixMappings="xmlns:ns0='http://schemas.openxmlformats.org/package/2006/metadata/core-properties' xmlns:ns1='http://purl.org/dc/elements/1.1/'" w:xpath="/ns0:coreProperties[1]/ns1:subject[1]" w:storeItemID="{6C3C8BC8-F283-45AE-878A-BAB7291924A1}"/>
                            <w:text/>
                          </w:sdtPr>
                          <w:sdtContent>
                            <w:p w:rsidR="004370BC" w:rsidRDefault="004370BC">
                              <w:pPr>
                                <w:pStyle w:val="KeinLeerraum"/>
                                <w:rPr>
                                  <w:color w:val="FFFFFF" w:themeColor="background1"/>
                                  <w:sz w:val="40"/>
                                  <w:szCs w:val="40"/>
                                </w:rPr>
                              </w:pPr>
                              <w:r>
                                <w:rPr>
                                  <w:color w:val="FFFFFF" w:themeColor="background1"/>
                                  <w:sz w:val="40"/>
                                  <w:szCs w:val="40"/>
                                </w:rPr>
                                <w:t>Installationsanleitung</w:t>
                              </w:r>
                              <w:r w:rsidR="0091755D">
                                <w:rPr>
                                  <w:color w:val="FFFFFF" w:themeColor="background1"/>
                                  <w:sz w:val="40"/>
                                  <w:szCs w:val="40"/>
                                </w:rPr>
                                <w:t>, Handbuch</w:t>
                              </w:r>
                              <w:r>
                                <w:rPr>
                                  <w:color w:val="FFFFFF" w:themeColor="background1"/>
                                  <w:sz w:val="40"/>
                                  <w:szCs w:val="40"/>
                                </w:rPr>
                                <w:t xml:space="preserve"> und Dokumentation zur Umsetzung</w:t>
                              </w:r>
                            </w:p>
                          </w:sdtContent>
                        </w:sdt>
                        <w:p w:rsidR="004370BC" w:rsidRDefault="004370BC">
                          <w:pPr>
                            <w:pStyle w:val="KeinLeerraum"/>
                            <w:rPr>
                              <w:color w:val="FFFFFF" w:themeColor="background1"/>
                            </w:rPr>
                          </w:pPr>
                        </w:p>
                        <w:p w:rsidR="004370BC" w:rsidRDefault="004370BC">
                          <w:pPr>
                            <w:pStyle w:val="KeinLeerraum"/>
                            <w:rPr>
                              <w:color w:val="FFFFFF" w:themeColor="background1"/>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rPr>
                            <w:alias w:val="Jahr"/>
                            <w:id w:val="150044853"/>
                            <w:dataBinding w:prefixMappings="xmlns:ns0='http://schemas.microsoft.com/office/2006/coverPageProps'" w:xpath="/ns0:CoverPageProperties[1]/ns0:PublishDate[1]" w:storeItemID="{55AF091B-3C7A-41E3-B477-F2FDAA23CFDA}"/>
                            <w:date w:fullDate="2015-05-19T00:00:00Z">
                              <w:dateFormat w:val="yyyy"/>
                              <w:lid w:val="de-DE"/>
                              <w:storeMappedDataAs w:val="dateTime"/>
                              <w:calendar w:val="gregorian"/>
                            </w:date>
                          </w:sdtPr>
                          <w:sdtContent>
                            <w:p w:rsidR="004370BC" w:rsidRDefault="004370BC">
                              <w:pPr>
                                <w:jc w:val="center"/>
                                <w:rPr>
                                  <w:color w:val="FFFFFF" w:themeColor="background1"/>
                                  <w:sz w:val="48"/>
                                  <w:szCs w:val="52"/>
                                </w:rPr>
                              </w:pPr>
                              <w:r>
                                <w:rPr>
                                  <w:color w:val="FFFFFF" w:themeColor="background1"/>
                                  <w:sz w:val="52"/>
                                  <w:szCs w:val="52"/>
                                </w:rPr>
                                <w:t>2015</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sdt>
                          <w:sdtPr>
                            <w:rPr>
                              <w:color w:val="FFFFFF" w:themeColor="background1"/>
                            </w:rPr>
                            <w:alias w:val="Autor"/>
                            <w:id w:val="150044854"/>
                            <w:dataBinding w:prefixMappings="xmlns:ns0='http://schemas.openxmlformats.org/package/2006/metadata/core-properties' xmlns:ns1='http://purl.org/dc/elements/1.1/'" w:xpath="/ns0:coreProperties[1]/ns1:creator[1]" w:storeItemID="{6C3C8BC8-F283-45AE-878A-BAB7291924A1}"/>
                            <w:text/>
                          </w:sdtPr>
                          <w:sdtContent>
                            <w:p w:rsidR="004370BC" w:rsidRDefault="004370BC">
                              <w:pPr>
                                <w:pStyle w:val="KeinLeerraum"/>
                                <w:jc w:val="right"/>
                                <w:rPr>
                                  <w:color w:val="FFFFFF" w:themeColor="background1"/>
                                </w:rPr>
                              </w:pPr>
                              <w:r>
                                <w:rPr>
                                  <w:color w:val="FFFFFF" w:themeColor="background1"/>
                                </w:rPr>
                                <w:t xml:space="preserve">Simon Bruns, Philipp </w:t>
                              </w:r>
                              <w:proofErr w:type="spellStart"/>
                              <w:r>
                                <w:rPr>
                                  <w:color w:val="FFFFFF" w:themeColor="background1"/>
                                </w:rPr>
                                <w:t>Klabunde</w:t>
                              </w:r>
                              <w:proofErr w:type="spellEnd"/>
                              <w:r>
                                <w:rPr>
                                  <w:color w:val="FFFFFF" w:themeColor="background1"/>
                                </w:rPr>
                                <w:t xml:space="preserve">, Benjamin </w:t>
                              </w:r>
                              <w:proofErr w:type="spellStart"/>
                              <w:r>
                                <w:rPr>
                                  <w:color w:val="FFFFFF" w:themeColor="background1"/>
                                </w:rPr>
                                <w:t>Luhn</w:t>
                              </w:r>
                              <w:proofErr w:type="spellEnd"/>
                              <w:r>
                                <w:rPr>
                                  <w:color w:val="FFFFFF" w:themeColor="background1"/>
                                </w:rPr>
                                <w:t xml:space="preserve">,                                       Jonas </w:t>
                              </w:r>
                              <w:proofErr w:type="spellStart"/>
                              <w:r>
                                <w:rPr>
                                  <w:color w:val="FFFFFF" w:themeColor="background1"/>
                                </w:rPr>
                                <w:t>Pöppelmann</w:t>
                              </w:r>
                              <w:proofErr w:type="spellEnd"/>
                              <w:r>
                                <w:rPr>
                                  <w:color w:val="FFFFFF" w:themeColor="background1"/>
                                </w:rPr>
                                <w:t>, Alexander Schulz</w:t>
                              </w:r>
                            </w:p>
                          </w:sdtContent>
                        </w:sdt>
                        <w:sdt>
                          <w:sdtPr>
                            <w:rPr>
                              <w:color w:val="FFFFFF" w:themeColor="background1"/>
                            </w:rPr>
                            <w:alias w:val="Firma"/>
                            <w:id w:val="150044855"/>
                            <w:showingPlcHdr/>
                            <w:dataBinding w:prefixMappings="xmlns:ns0='http://schemas.openxmlformats.org/officeDocument/2006/extended-properties'" w:xpath="/ns0:Properties[1]/ns0:Company[1]" w:storeItemID="{6668398D-A668-4E3E-A5EB-62B293D839F1}"/>
                            <w:text/>
                          </w:sdtPr>
                          <w:sdtContent>
                            <w:p w:rsidR="004370BC" w:rsidRDefault="007C10FD">
                              <w:pPr>
                                <w:pStyle w:val="KeinLeerraum"/>
                                <w:jc w:val="right"/>
                                <w:rPr>
                                  <w:color w:val="FFFFFF" w:themeColor="background1"/>
                                </w:rPr>
                              </w:pPr>
                              <w:r>
                                <w:rPr>
                                  <w:color w:val="FFFFFF" w:themeColor="background1"/>
                                </w:rPr>
                                <w:t xml:space="preserve">     </w:t>
                              </w:r>
                            </w:p>
                          </w:sdtContent>
                        </w:sdt>
                        <w:sdt>
                          <w:sdtPr>
                            <w:rPr>
                              <w:color w:val="FFFFFF" w:themeColor="background1"/>
                            </w:rPr>
                            <w:alias w:val="Datum"/>
                            <w:id w:val="150044856"/>
                            <w:dataBinding w:prefixMappings="xmlns:ns0='http://schemas.microsoft.com/office/2006/coverPageProps'" w:xpath="/ns0:CoverPageProperties[1]/ns0:PublishDate[1]" w:storeItemID="{55AF091B-3C7A-41E3-B477-F2FDAA23CFDA}"/>
                            <w:date w:fullDate="2015-05-19T00:00:00Z">
                              <w:dateFormat w:val="dd.MM.yyyy"/>
                              <w:lid w:val="de-DE"/>
                              <w:storeMappedDataAs w:val="dateTime"/>
                              <w:calendar w:val="gregorian"/>
                            </w:date>
                          </w:sdtPr>
                          <w:sdtContent>
                            <w:p w:rsidR="004370BC" w:rsidRDefault="00742073">
                              <w:pPr>
                                <w:pStyle w:val="KeinLeerraum"/>
                                <w:jc w:val="right"/>
                                <w:rPr>
                                  <w:color w:val="FFFFFF" w:themeColor="background1"/>
                                </w:rPr>
                              </w:pPr>
                              <w:r>
                                <w:rPr>
                                  <w:color w:val="FFFFFF" w:themeColor="background1"/>
                                </w:rPr>
                                <w:t>19.05.2015</w:t>
                              </w:r>
                            </w:p>
                          </w:sdtContent>
                        </w:sdt>
                      </w:txbxContent>
                    </v:textbox>
                  </v:rect>
                </v:group>
                <w10:wrap anchorx="page" anchory="page"/>
              </v:group>
            </w:pict>
          </w:r>
        </w:p>
        <w:p w:rsidR="004370BC" w:rsidRPr="004370BC" w:rsidRDefault="004370BC" w:rsidP="00007E8C">
          <w:pPr>
            <w:pStyle w:val="KeinLeerraum"/>
            <w:rPr>
              <w:rStyle w:val="IntensiverVerweis"/>
              <w:b w:val="0"/>
              <w:bCs w:val="0"/>
              <w:smallCaps w:val="0"/>
              <w:color w:val="auto"/>
              <w:spacing w:val="0"/>
              <w:u w:val="none"/>
            </w:rPr>
          </w:pPr>
          <w:r>
            <w:br w:type="page"/>
          </w:r>
        </w:p>
      </w:sdtContent>
    </w:sdt>
    <w:sdt>
      <w:sdtPr>
        <w:rPr>
          <w:rFonts w:asciiTheme="minorHAnsi" w:eastAsiaTheme="minorHAnsi" w:hAnsiTheme="minorHAnsi" w:cstheme="minorBidi"/>
          <w:b w:val="0"/>
          <w:bCs w:val="0"/>
          <w:color w:val="auto"/>
          <w:sz w:val="22"/>
          <w:szCs w:val="22"/>
        </w:rPr>
        <w:id w:val="150044858"/>
        <w:docPartObj>
          <w:docPartGallery w:val="Table of Contents"/>
          <w:docPartUnique/>
        </w:docPartObj>
      </w:sdtPr>
      <w:sdtContent>
        <w:p w:rsidR="00007E8C" w:rsidRDefault="00007E8C">
          <w:pPr>
            <w:pStyle w:val="Inhaltsverzeichnisberschrift"/>
            <w:rPr>
              <w:color w:val="943634" w:themeColor="accent2" w:themeShade="BF"/>
            </w:rPr>
          </w:pPr>
          <w:r w:rsidRPr="00007E8C">
            <w:rPr>
              <w:color w:val="943634" w:themeColor="accent2" w:themeShade="BF"/>
            </w:rPr>
            <w:t>Inhaltsverzeichnis</w:t>
          </w:r>
        </w:p>
        <w:p w:rsidR="003A26AC" w:rsidRDefault="003A26AC" w:rsidP="00007E8C"/>
        <w:p w:rsidR="003A26AC" w:rsidRPr="003A26AC" w:rsidRDefault="003A26AC" w:rsidP="003A26AC">
          <w:pPr>
            <w:pStyle w:val="Verzeichnis1"/>
            <w:tabs>
              <w:tab w:val="left" w:pos="440"/>
              <w:tab w:val="right" w:leader="dot" w:pos="9062"/>
            </w:tabs>
            <w:rPr>
              <w:rStyle w:val="Hyperlink"/>
              <w:noProof/>
              <w:color w:val="auto"/>
              <w:u w:val="none"/>
            </w:rPr>
          </w:pPr>
          <w:r w:rsidRPr="003A26AC">
            <w:rPr>
              <w:rStyle w:val="Hyperlink"/>
              <w:noProof/>
              <w:color w:val="auto"/>
              <w:u w:val="none"/>
            </w:rPr>
            <w:t>Deckblatt</w:t>
          </w:r>
          <w:r>
            <w:rPr>
              <w:rStyle w:val="Hyperlink"/>
              <w:noProof/>
              <w:color w:val="auto"/>
              <w:u w:val="none"/>
            </w:rPr>
            <w:t>………………………………………………………………………………………………………………………………………………</w:t>
          </w:r>
        </w:p>
        <w:p w:rsidR="003A26AC" w:rsidRPr="003A26AC" w:rsidRDefault="003A26AC" w:rsidP="003A26AC">
          <w:pPr>
            <w:pStyle w:val="Verzeichnis1"/>
            <w:tabs>
              <w:tab w:val="left" w:pos="440"/>
              <w:tab w:val="right" w:leader="dot" w:pos="9062"/>
            </w:tabs>
            <w:rPr>
              <w:rStyle w:val="Hyperlink"/>
              <w:noProof/>
              <w:color w:val="auto"/>
              <w:u w:val="none"/>
            </w:rPr>
          </w:pPr>
          <w:r w:rsidRPr="003A26AC">
            <w:rPr>
              <w:rStyle w:val="Hyperlink"/>
              <w:noProof/>
              <w:color w:val="auto"/>
              <w:u w:val="none"/>
            </w:rPr>
            <w:t>Inhaltsverzeichnis</w:t>
          </w:r>
          <w:r>
            <w:rPr>
              <w:rStyle w:val="Hyperlink"/>
              <w:noProof/>
              <w:color w:val="auto"/>
              <w:u w:val="none"/>
            </w:rPr>
            <w:t>……………………………………………………………………………………………………………………………….II</w:t>
          </w:r>
        </w:p>
        <w:p w:rsidR="00007E8C" w:rsidRPr="003A26AC" w:rsidRDefault="003A26AC" w:rsidP="003A26AC">
          <w:pPr>
            <w:pStyle w:val="Verzeichnis1"/>
            <w:tabs>
              <w:tab w:val="left" w:pos="440"/>
              <w:tab w:val="right" w:leader="dot" w:pos="9062"/>
            </w:tabs>
            <w:rPr>
              <w:rStyle w:val="Hyperlink"/>
              <w:noProof/>
              <w:color w:val="auto"/>
              <w:u w:val="none"/>
            </w:rPr>
          </w:pPr>
          <w:r w:rsidRPr="003A26AC">
            <w:rPr>
              <w:rStyle w:val="Hyperlink"/>
              <w:noProof/>
              <w:color w:val="auto"/>
              <w:u w:val="none"/>
            </w:rPr>
            <w:t>Abbildungsverzeichnis</w:t>
          </w:r>
          <w:r>
            <w:rPr>
              <w:rStyle w:val="Hyperlink"/>
              <w:noProof/>
              <w:color w:val="auto"/>
              <w:u w:val="none"/>
            </w:rPr>
            <w:t>……………………………………………………………………………………………………………………….III</w:t>
          </w:r>
        </w:p>
        <w:p w:rsidR="00B25990" w:rsidRDefault="009C3EA1">
          <w:pPr>
            <w:pStyle w:val="Verzeichnis1"/>
            <w:tabs>
              <w:tab w:val="left" w:pos="440"/>
              <w:tab w:val="right" w:leader="dot" w:pos="9062"/>
            </w:tabs>
            <w:rPr>
              <w:rFonts w:eastAsiaTheme="minorEastAsia"/>
              <w:noProof/>
              <w:lang w:eastAsia="de-DE"/>
            </w:rPr>
          </w:pPr>
          <w:r w:rsidRPr="00007E8C">
            <w:rPr>
              <w:rFonts w:ascii="Arial" w:hAnsi="Arial" w:cs="Arial"/>
            </w:rPr>
            <w:fldChar w:fldCharType="begin"/>
          </w:r>
          <w:r w:rsidR="00007E8C" w:rsidRPr="00007E8C">
            <w:rPr>
              <w:rFonts w:ascii="Arial" w:hAnsi="Arial" w:cs="Arial"/>
            </w:rPr>
            <w:instrText xml:space="preserve"> TOC \o "1-3" \h \z \u </w:instrText>
          </w:r>
          <w:r w:rsidRPr="00007E8C">
            <w:rPr>
              <w:rFonts w:ascii="Arial" w:hAnsi="Arial" w:cs="Arial"/>
            </w:rPr>
            <w:fldChar w:fldCharType="separate"/>
          </w:r>
          <w:hyperlink w:anchor="_Toc419890012" w:history="1">
            <w:r w:rsidR="00B25990" w:rsidRPr="00CB0609">
              <w:rPr>
                <w:rStyle w:val="Hyperlink"/>
                <w:noProof/>
              </w:rPr>
              <w:t>1.</w:t>
            </w:r>
            <w:r w:rsidR="00B25990">
              <w:rPr>
                <w:rFonts w:eastAsiaTheme="minorEastAsia"/>
                <w:noProof/>
                <w:lang w:eastAsia="de-DE"/>
              </w:rPr>
              <w:tab/>
            </w:r>
            <w:r w:rsidR="00B25990" w:rsidRPr="00CB0609">
              <w:rPr>
                <w:rStyle w:val="Hyperlink"/>
                <w:noProof/>
              </w:rPr>
              <w:t>Vorwort</w:t>
            </w:r>
            <w:r w:rsidR="00B25990">
              <w:rPr>
                <w:noProof/>
                <w:webHidden/>
              </w:rPr>
              <w:tab/>
            </w:r>
            <w:r w:rsidR="00B25990">
              <w:rPr>
                <w:noProof/>
                <w:webHidden/>
              </w:rPr>
              <w:fldChar w:fldCharType="begin"/>
            </w:r>
            <w:r w:rsidR="00B25990">
              <w:rPr>
                <w:noProof/>
                <w:webHidden/>
              </w:rPr>
              <w:instrText xml:space="preserve"> PAGEREF _Toc419890012 \h </w:instrText>
            </w:r>
            <w:r w:rsidR="00B25990">
              <w:rPr>
                <w:noProof/>
                <w:webHidden/>
              </w:rPr>
            </w:r>
            <w:r w:rsidR="00B25990">
              <w:rPr>
                <w:noProof/>
                <w:webHidden/>
              </w:rPr>
              <w:fldChar w:fldCharType="separate"/>
            </w:r>
            <w:r w:rsidR="00B25990">
              <w:rPr>
                <w:noProof/>
                <w:webHidden/>
              </w:rPr>
              <w:t>- 1 -</w:t>
            </w:r>
            <w:r w:rsidR="00B25990">
              <w:rPr>
                <w:noProof/>
                <w:webHidden/>
              </w:rPr>
              <w:fldChar w:fldCharType="end"/>
            </w:r>
          </w:hyperlink>
        </w:p>
        <w:p w:rsidR="00B25990" w:rsidRDefault="00B25990">
          <w:pPr>
            <w:pStyle w:val="Verzeichnis1"/>
            <w:tabs>
              <w:tab w:val="left" w:pos="440"/>
              <w:tab w:val="right" w:leader="dot" w:pos="9062"/>
            </w:tabs>
            <w:rPr>
              <w:rFonts w:eastAsiaTheme="minorEastAsia"/>
              <w:noProof/>
              <w:lang w:eastAsia="de-DE"/>
            </w:rPr>
          </w:pPr>
          <w:hyperlink w:anchor="_Toc419890013" w:history="1">
            <w:r w:rsidRPr="00CB0609">
              <w:rPr>
                <w:rStyle w:val="Hyperlink"/>
                <w:noProof/>
              </w:rPr>
              <w:t>2.</w:t>
            </w:r>
            <w:r>
              <w:rPr>
                <w:rFonts w:eastAsiaTheme="minorEastAsia"/>
                <w:noProof/>
                <w:lang w:eastAsia="de-DE"/>
              </w:rPr>
              <w:tab/>
            </w:r>
            <w:r w:rsidRPr="00CB0609">
              <w:rPr>
                <w:rStyle w:val="Hyperlink"/>
                <w:noProof/>
              </w:rPr>
              <w:t>Vorgehen im Projekt</w:t>
            </w:r>
            <w:r>
              <w:rPr>
                <w:noProof/>
                <w:webHidden/>
              </w:rPr>
              <w:tab/>
            </w:r>
            <w:r>
              <w:rPr>
                <w:noProof/>
                <w:webHidden/>
              </w:rPr>
              <w:fldChar w:fldCharType="begin"/>
            </w:r>
            <w:r>
              <w:rPr>
                <w:noProof/>
                <w:webHidden/>
              </w:rPr>
              <w:instrText xml:space="preserve"> PAGEREF _Toc419890013 \h </w:instrText>
            </w:r>
            <w:r>
              <w:rPr>
                <w:noProof/>
                <w:webHidden/>
              </w:rPr>
            </w:r>
            <w:r>
              <w:rPr>
                <w:noProof/>
                <w:webHidden/>
              </w:rPr>
              <w:fldChar w:fldCharType="separate"/>
            </w:r>
            <w:r>
              <w:rPr>
                <w:noProof/>
                <w:webHidden/>
              </w:rPr>
              <w:t>- 1 -</w:t>
            </w:r>
            <w:r>
              <w:rPr>
                <w:noProof/>
                <w:webHidden/>
              </w:rPr>
              <w:fldChar w:fldCharType="end"/>
            </w:r>
          </w:hyperlink>
        </w:p>
        <w:p w:rsidR="00B25990" w:rsidRDefault="00B25990">
          <w:pPr>
            <w:pStyle w:val="Verzeichnis1"/>
            <w:tabs>
              <w:tab w:val="left" w:pos="440"/>
              <w:tab w:val="right" w:leader="dot" w:pos="9062"/>
            </w:tabs>
            <w:rPr>
              <w:rFonts w:eastAsiaTheme="minorEastAsia"/>
              <w:noProof/>
              <w:lang w:eastAsia="de-DE"/>
            </w:rPr>
          </w:pPr>
          <w:hyperlink w:anchor="_Toc419890014" w:history="1">
            <w:r w:rsidRPr="00CB0609">
              <w:rPr>
                <w:rStyle w:val="Hyperlink"/>
                <w:noProof/>
              </w:rPr>
              <w:t>3.</w:t>
            </w:r>
            <w:r>
              <w:rPr>
                <w:rFonts w:eastAsiaTheme="minorEastAsia"/>
                <w:noProof/>
                <w:lang w:eastAsia="de-DE"/>
              </w:rPr>
              <w:tab/>
            </w:r>
            <w:r w:rsidRPr="00CB0609">
              <w:rPr>
                <w:rStyle w:val="Hyperlink"/>
                <w:noProof/>
              </w:rPr>
              <w:t>Installationsanleitung</w:t>
            </w:r>
            <w:r>
              <w:rPr>
                <w:noProof/>
                <w:webHidden/>
              </w:rPr>
              <w:tab/>
            </w:r>
            <w:r>
              <w:rPr>
                <w:noProof/>
                <w:webHidden/>
              </w:rPr>
              <w:fldChar w:fldCharType="begin"/>
            </w:r>
            <w:r>
              <w:rPr>
                <w:noProof/>
                <w:webHidden/>
              </w:rPr>
              <w:instrText xml:space="preserve"> PAGEREF _Toc419890014 \h </w:instrText>
            </w:r>
            <w:r>
              <w:rPr>
                <w:noProof/>
                <w:webHidden/>
              </w:rPr>
            </w:r>
            <w:r>
              <w:rPr>
                <w:noProof/>
                <w:webHidden/>
              </w:rPr>
              <w:fldChar w:fldCharType="separate"/>
            </w:r>
            <w:r>
              <w:rPr>
                <w:noProof/>
                <w:webHidden/>
              </w:rPr>
              <w:t>- 2 -</w:t>
            </w:r>
            <w:r>
              <w:rPr>
                <w:noProof/>
                <w:webHidden/>
              </w:rPr>
              <w:fldChar w:fldCharType="end"/>
            </w:r>
          </w:hyperlink>
        </w:p>
        <w:p w:rsidR="00B25990" w:rsidRDefault="00B25990">
          <w:pPr>
            <w:pStyle w:val="Verzeichnis2"/>
            <w:tabs>
              <w:tab w:val="left" w:pos="880"/>
              <w:tab w:val="right" w:leader="dot" w:pos="9062"/>
            </w:tabs>
            <w:rPr>
              <w:rFonts w:eastAsiaTheme="minorEastAsia"/>
              <w:noProof/>
              <w:lang w:eastAsia="de-DE"/>
            </w:rPr>
          </w:pPr>
          <w:hyperlink w:anchor="_Toc419890015" w:history="1">
            <w:r w:rsidRPr="00CB0609">
              <w:rPr>
                <w:rStyle w:val="Hyperlink"/>
                <w:noProof/>
              </w:rPr>
              <w:t>3.1.</w:t>
            </w:r>
            <w:r>
              <w:rPr>
                <w:rFonts w:eastAsiaTheme="minorEastAsia"/>
                <w:noProof/>
                <w:lang w:eastAsia="de-DE"/>
              </w:rPr>
              <w:tab/>
            </w:r>
            <w:r w:rsidRPr="00CB0609">
              <w:rPr>
                <w:rStyle w:val="Hyperlink"/>
                <w:noProof/>
              </w:rPr>
              <w:t>Voraussetzungen</w:t>
            </w:r>
            <w:r>
              <w:rPr>
                <w:noProof/>
                <w:webHidden/>
              </w:rPr>
              <w:tab/>
            </w:r>
            <w:r>
              <w:rPr>
                <w:noProof/>
                <w:webHidden/>
              </w:rPr>
              <w:fldChar w:fldCharType="begin"/>
            </w:r>
            <w:r>
              <w:rPr>
                <w:noProof/>
                <w:webHidden/>
              </w:rPr>
              <w:instrText xml:space="preserve"> PAGEREF _Toc419890015 \h </w:instrText>
            </w:r>
            <w:r>
              <w:rPr>
                <w:noProof/>
                <w:webHidden/>
              </w:rPr>
            </w:r>
            <w:r>
              <w:rPr>
                <w:noProof/>
                <w:webHidden/>
              </w:rPr>
              <w:fldChar w:fldCharType="separate"/>
            </w:r>
            <w:r>
              <w:rPr>
                <w:noProof/>
                <w:webHidden/>
              </w:rPr>
              <w:t>- 2 -</w:t>
            </w:r>
            <w:r>
              <w:rPr>
                <w:noProof/>
                <w:webHidden/>
              </w:rPr>
              <w:fldChar w:fldCharType="end"/>
            </w:r>
          </w:hyperlink>
        </w:p>
        <w:p w:rsidR="00B25990" w:rsidRDefault="00B25990">
          <w:pPr>
            <w:pStyle w:val="Verzeichnis2"/>
            <w:tabs>
              <w:tab w:val="left" w:pos="880"/>
              <w:tab w:val="right" w:leader="dot" w:pos="9062"/>
            </w:tabs>
            <w:rPr>
              <w:rFonts w:eastAsiaTheme="minorEastAsia"/>
              <w:noProof/>
              <w:lang w:eastAsia="de-DE"/>
            </w:rPr>
          </w:pPr>
          <w:hyperlink w:anchor="_Toc419890016" w:history="1">
            <w:r w:rsidRPr="00CB0609">
              <w:rPr>
                <w:rStyle w:val="Hyperlink"/>
                <w:noProof/>
              </w:rPr>
              <w:t>3.2.</w:t>
            </w:r>
            <w:r>
              <w:rPr>
                <w:rFonts w:eastAsiaTheme="minorEastAsia"/>
                <w:noProof/>
                <w:lang w:eastAsia="de-DE"/>
              </w:rPr>
              <w:tab/>
            </w:r>
            <w:r w:rsidRPr="00CB0609">
              <w:rPr>
                <w:rStyle w:val="Hyperlink"/>
                <w:noProof/>
              </w:rPr>
              <w:t>Installation</w:t>
            </w:r>
            <w:r>
              <w:rPr>
                <w:noProof/>
                <w:webHidden/>
              </w:rPr>
              <w:tab/>
            </w:r>
            <w:r>
              <w:rPr>
                <w:noProof/>
                <w:webHidden/>
              </w:rPr>
              <w:fldChar w:fldCharType="begin"/>
            </w:r>
            <w:r>
              <w:rPr>
                <w:noProof/>
                <w:webHidden/>
              </w:rPr>
              <w:instrText xml:space="preserve"> PAGEREF _Toc419890016 \h </w:instrText>
            </w:r>
            <w:r>
              <w:rPr>
                <w:noProof/>
                <w:webHidden/>
              </w:rPr>
            </w:r>
            <w:r>
              <w:rPr>
                <w:noProof/>
                <w:webHidden/>
              </w:rPr>
              <w:fldChar w:fldCharType="separate"/>
            </w:r>
            <w:r>
              <w:rPr>
                <w:noProof/>
                <w:webHidden/>
              </w:rPr>
              <w:t>- 2 -</w:t>
            </w:r>
            <w:r>
              <w:rPr>
                <w:noProof/>
                <w:webHidden/>
              </w:rPr>
              <w:fldChar w:fldCharType="end"/>
            </w:r>
          </w:hyperlink>
        </w:p>
        <w:p w:rsidR="00B25990" w:rsidRDefault="00B25990">
          <w:pPr>
            <w:pStyle w:val="Verzeichnis1"/>
            <w:tabs>
              <w:tab w:val="left" w:pos="440"/>
              <w:tab w:val="right" w:leader="dot" w:pos="9062"/>
            </w:tabs>
            <w:rPr>
              <w:rFonts w:eastAsiaTheme="minorEastAsia"/>
              <w:noProof/>
              <w:lang w:eastAsia="de-DE"/>
            </w:rPr>
          </w:pPr>
          <w:hyperlink w:anchor="_Toc419890017" w:history="1">
            <w:r w:rsidRPr="00CB0609">
              <w:rPr>
                <w:rStyle w:val="Hyperlink"/>
                <w:noProof/>
              </w:rPr>
              <w:t>4.</w:t>
            </w:r>
            <w:r>
              <w:rPr>
                <w:rFonts w:eastAsiaTheme="minorEastAsia"/>
                <w:noProof/>
                <w:lang w:eastAsia="de-DE"/>
              </w:rPr>
              <w:tab/>
            </w:r>
            <w:r w:rsidRPr="00CB0609">
              <w:rPr>
                <w:rStyle w:val="Hyperlink"/>
                <w:noProof/>
              </w:rPr>
              <w:t>Handbuch zum Spiel</w:t>
            </w:r>
            <w:r>
              <w:rPr>
                <w:noProof/>
                <w:webHidden/>
              </w:rPr>
              <w:tab/>
            </w:r>
            <w:r>
              <w:rPr>
                <w:noProof/>
                <w:webHidden/>
              </w:rPr>
              <w:fldChar w:fldCharType="begin"/>
            </w:r>
            <w:r>
              <w:rPr>
                <w:noProof/>
                <w:webHidden/>
              </w:rPr>
              <w:instrText xml:space="preserve"> PAGEREF _Toc419890017 \h </w:instrText>
            </w:r>
            <w:r>
              <w:rPr>
                <w:noProof/>
                <w:webHidden/>
              </w:rPr>
            </w:r>
            <w:r>
              <w:rPr>
                <w:noProof/>
                <w:webHidden/>
              </w:rPr>
              <w:fldChar w:fldCharType="separate"/>
            </w:r>
            <w:r>
              <w:rPr>
                <w:noProof/>
                <w:webHidden/>
              </w:rPr>
              <w:t>- 2 -</w:t>
            </w:r>
            <w:r>
              <w:rPr>
                <w:noProof/>
                <w:webHidden/>
              </w:rPr>
              <w:fldChar w:fldCharType="end"/>
            </w:r>
          </w:hyperlink>
        </w:p>
        <w:p w:rsidR="00B25990" w:rsidRDefault="00B25990">
          <w:pPr>
            <w:pStyle w:val="Verzeichnis2"/>
            <w:tabs>
              <w:tab w:val="left" w:pos="880"/>
              <w:tab w:val="right" w:leader="dot" w:pos="9062"/>
            </w:tabs>
            <w:rPr>
              <w:rFonts w:eastAsiaTheme="minorEastAsia"/>
              <w:noProof/>
              <w:lang w:eastAsia="de-DE"/>
            </w:rPr>
          </w:pPr>
          <w:hyperlink w:anchor="_Toc419890018" w:history="1">
            <w:r w:rsidRPr="00CB0609">
              <w:rPr>
                <w:rStyle w:val="Hyperlink"/>
                <w:noProof/>
              </w:rPr>
              <w:t>4.1.</w:t>
            </w:r>
            <w:r>
              <w:rPr>
                <w:rFonts w:eastAsiaTheme="minorEastAsia"/>
                <w:noProof/>
                <w:lang w:eastAsia="de-DE"/>
              </w:rPr>
              <w:tab/>
            </w:r>
            <w:r w:rsidRPr="00CB0609">
              <w:rPr>
                <w:rStyle w:val="Hyperlink"/>
                <w:noProof/>
              </w:rPr>
              <w:t>Spielziel &amp; Spielregeln</w:t>
            </w:r>
            <w:r>
              <w:rPr>
                <w:noProof/>
                <w:webHidden/>
              </w:rPr>
              <w:tab/>
            </w:r>
            <w:r>
              <w:rPr>
                <w:noProof/>
                <w:webHidden/>
              </w:rPr>
              <w:fldChar w:fldCharType="begin"/>
            </w:r>
            <w:r>
              <w:rPr>
                <w:noProof/>
                <w:webHidden/>
              </w:rPr>
              <w:instrText xml:space="preserve"> PAGEREF _Toc419890018 \h </w:instrText>
            </w:r>
            <w:r>
              <w:rPr>
                <w:noProof/>
                <w:webHidden/>
              </w:rPr>
            </w:r>
            <w:r>
              <w:rPr>
                <w:noProof/>
                <w:webHidden/>
              </w:rPr>
              <w:fldChar w:fldCharType="separate"/>
            </w:r>
            <w:r>
              <w:rPr>
                <w:noProof/>
                <w:webHidden/>
              </w:rPr>
              <w:t>- 2 -</w:t>
            </w:r>
            <w:r>
              <w:rPr>
                <w:noProof/>
                <w:webHidden/>
              </w:rPr>
              <w:fldChar w:fldCharType="end"/>
            </w:r>
          </w:hyperlink>
        </w:p>
        <w:p w:rsidR="00B25990" w:rsidRDefault="00B25990">
          <w:pPr>
            <w:pStyle w:val="Verzeichnis2"/>
            <w:tabs>
              <w:tab w:val="left" w:pos="880"/>
              <w:tab w:val="right" w:leader="dot" w:pos="9062"/>
            </w:tabs>
            <w:rPr>
              <w:rFonts w:eastAsiaTheme="minorEastAsia"/>
              <w:noProof/>
              <w:lang w:eastAsia="de-DE"/>
            </w:rPr>
          </w:pPr>
          <w:hyperlink w:anchor="_Toc419890019" w:history="1">
            <w:r w:rsidRPr="00CB0609">
              <w:rPr>
                <w:rStyle w:val="Hyperlink"/>
                <w:noProof/>
              </w:rPr>
              <w:t>4.2.</w:t>
            </w:r>
            <w:r>
              <w:rPr>
                <w:rFonts w:eastAsiaTheme="minorEastAsia"/>
                <w:noProof/>
                <w:lang w:eastAsia="de-DE"/>
              </w:rPr>
              <w:tab/>
            </w:r>
            <w:r w:rsidRPr="00CB0609">
              <w:rPr>
                <w:rStyle w:val="Hyperlink"/>
                <w:noProof/>
              </w:rPr>
              <w:t>Eigenschaften des Spiels</w:t>
            </w:r>
            <w:r>
              <w:rPr>
                <w:noProof/>
                <w:webHidden/>
              </w:rPr>
              <w:tab/>
            </w:r>
            <w:r>
              <w:rPr>
                <w:noProof/>
                <w:webHidden/>
              </w:rPr>
              <w:fldChar w:fldCharType="begin"/>
            </w:r>
            <w:r>
              <w:rPr>
                <w:noProof/>
                <w:webHidden/>
              </w:rPr>
              <w:instrText xml:space="preserve"> PAGEREF _Toc419890019 \h </w:instrText>
            </w:r>
            <w:r>
              <w:rPr>
                <w:noProof/>
                <w:webHidden/>
              </w:rPr>
            </w:r>
            <w:r>
              <w:rPr>
                <w:noProof/>
                <w:webHidden/>
              </w:rPr>
              <w:fldChar w:fldCharType="separate"/>
            </w:r>
            <w:r>
              <w:rPr>
                <w:noProof/>
                <w:webHidden/>
              </w:rPr>
              <w:t>- 3 -</w:t>
            </w:r>
            <w:r>
              <w:rPr>
                <w:noProof/>
                <w:webHidden/>
              </w:rPr>
              <w:fldChar w:fldCharType="end"/>
            </w:r>
          </w:hyperlink>
        </w:p>
        <w:p w:rsidR="00B25990" w:rsidRDefault="00B25990">
          <w:pPr>
            <w:pStyle w:val="Verzeichnis2"/>
            <w:tabs>
              <w:tab w:val="left" w:pos="880"/>
              <w:tab w:val="right" w:leader="dot" w:pos="9062"/>
            </w:tabs>
            <w:rPr>
              <w:rFonts w:eastAsiaTheme="minorEastAsia"/>
              <w:noProof/>
              <w:lang w:eastAsia="de-DE"/>
            </w:rPr>
          </w:pPr>
          <w:hyperlink w:anchor="_Toc419890020" w:history="1">
            <w:r w:rsidRPr="00CB0609">
              <w:rPr>
                <w:rStyle w:val="Hyperlink"/>
                <w:noProof/>
              </w:rPr>
              <w:t>4.3.</w:t>
            </w:r>
            <w:r>
              <w:rPr>
                <w:rFonts w:eastAsiaTheme="minorEastAsia"/>
                <w:noProof/>
                <w:lang w:eastAsia="de-DE"/>
              </w:rPr>
              <w:tab/>
            </w:r>
            <w:r w:rsidRPr="00CB0609">
              <w:rPr>
                <w:rStyle w:val="Hyperlink"/>
                <w:noProof/>
              </w:rPr>
              <w:t>Benutzerführung</w:t>
            </w:r>
            <w:r>
              <w:rPr>
                <w:noProof/>
                <w:webHidden/>
              </w:rPr>
              <w:tab/>
            </w:r>
            <w:r>
              <w:rPr>
                <w:noProof/>
                <w:webHidden/>
              </w:rPr>
              <w:fldChar w:fldCharType="begin"/>
            </w:r>
            <w:r>
              <w:rPr>
                <w:noProof/>
                <w:webHidden/>
              </w:rPr>
              <w:instrText xml:space="preserve"> PAGEREF _Toc419890020 \h </w:instrText>
            </w:r>
            <w:r>
              <w:rPr>
                <w:noProof/>
                <w:webHidden/>
              </w:rPr>
            </w:r>
            <w:r>
              <w:rPr>
                <w:noProof/>
                <w:webHidden/>
              </w:rPr>
              <w:fldChar w:fldCharType="separate"/>
            </w:r>
            <w:r>
              <w:rPr>
                <w:noProof/>
                <w:webHidden/>
              </w:rPr>
              <w:t>- 3 -</w:t>
            </w:r>
            <w:r>
              <w:rPr>
                <w:noProof/>
                <w:webHidden/>
              </w:rPr>
              <w:fldChar w:fldCharType="end"/>
            </w:r>
          </w:hyperlink>
        </w:p>
        <w:p w:rsidR="00B25990" w:rsidRDefault="00B25990">
          <w:pPr>
            <w:pStyle w:val="Verzeichnis1"/>
            <w:tabs>
              <w:tab w:val="left" w:pos="440"/>
              <w:tab w:val="right" w:leader="dot" w:pos="9062"/>
            </w:tabs>
            <w:rPr>
              <w:rFonts w:eastAsiaTheme="minorEastAsia"/>
              <w:noProof/>
              <w:lang w:eastAsia="de-DE"/>
            </w:rPr>
          </w:pPr>
          <w:hyperlink w:anchor="_Toc419890021" w:history="1">
            <w:r w:rsidRPr="00CB0609">
              <w:rPr>
                <w:rStyle w:val="Hyperlink"/>
                <w:noProof/>
              </w:rPr>
              <w:t>5.</w:t>
            </w:r>
            <w:r>
              <w:rPr>
                <w:rFonts w:eastAsiaTheme="minorEastAsia"/>
                <w:noProof/>
                <w:lang w:eastAsia="de-DE"/>
              </w:rPr>
              <w:tab/>
            </w:r>
            <w:r w:rsidRPr="00CB0609">
              <w:rPr>
                <w:rStyle w:val="Hyperlink"/>
                <w:noProof/>
              </w:rPr>
              <w:t>Technische Umsetzung</w:t>
            </w:r>
            <w:r>
              <w:rPr>
                <w:noProof/>
                <w:webHidden/>
              </w:rPr>
              <w:tab/>
            </w:r>
            <w:r>
              <w:rPr>
                <w:noProof/>
                <w:webHidden/>
              </w:rPr>
              <w:fldChar w:fldCharType="begin"/>
            </w:r>
            <w:r>
              <w:rPr>
                <w:noProof/>
                <w:webHidden/>
              </w:rPr>
              <w:instrText xml:space="preserve"> PAGEREF _Toc419890021 \h </w:instrText>
            </w:r>
            <w:r>
              <w:rPr>
                <w:noProof/>
                <w:webHidden/>
              </w:rPr>
            </w:r>
            <w:r>
              <w:rPr>
                <w:noProof/>
                <w:webHidden/>
              </w:rPr>
              <w:fldChar w:fldCharType="separate"/>
            </w:r>
            <w:r>
              <w:rPr>
                <w:noProof/>
                <w:webHidden/>
              </w:rPr>
              <w:t>- 6 -</w:t>
            </w:r>
            <w:r>
              <w:rPr>
                <w:noProof/>
                <w:webHidden/>
              </w:rPr>
              <w:fldChar w:fldCharType="end"/>
            </w:r>
          </w:hyperlink>
        </w:p>
        <w:p w:rsidR="00B25990" w:rsidRDefault="00B25990">
          <w:pPr>
            <w:pStyle w:val="Verzeichnis2"/>
            <w:tabs>
              <w:tab w:val="left" w:pos="880"/>
              <w:tab w:val="right" w:leader="dot" w:pos="9062"/>
            </w:tabs>
            <w:rPr>
              <w:rFonts w:eastAsiaTheme="minorEastAsia"/>
              <w:noProof/>
              <w:lang w:eastAsia="de-DE"/>
            </w:rPr>
          </w:pPr>
          <w:hyperlink w:anchor="_Toc419890022" w:history="1">
            <w:r w:rsidRPr="00CB0609">
              <w:rPr>
                <w:rStyle w:val="Hyperlink"/>
                <w:noProof/>
              </w:rPr>
              <w:t>5.1.</w:t>
            </w:r>
            <w:r>
              <w:rPr>
                <w:rFonts w:eastAsiaTheme="minorEastAsia"/>
                <w:noProof/>
                <w:lang w:eastAsia="de-DE"/>
              </w:rPr>
              <w:tab/>
            </w:r>
            <w:r w:rsidRPr="00CB0609">
              <w:rPr>
                <w:rStyle w:val="Hyperlink"/>
                <w:noProof/>
              </w:rPr>
              <w:t>Ordnerstruktur</w:t>
            </w:r>
            <w:r>
              <w:rPr>
                <w:noProof/>
                <w:webHidden/>
              </w:rPr>
              <w:tab/>
            </w:r>
            <w:r>
              <w:rPr>
                <w:noProof/>
                <w:webHidden/>
              </w:rPr>
              <w:fldChar w:fldCharType="begin"/>
            </w:r>
            <w:r>
              <w:rPr>
                <w:noProof/>
                <w:webHidden/>
              </w:rPr>
              <w:instrText xml:space="preserve"> PAGEREF _Toc419890022 \h </w:instrText>
            </w:r>
            <w:r>
              <w:rPr>
                <w:noProof/>
                <w:webHidden/>
              </w:rPr>
            </w:r>
            <w:r>
              <w:rPr>
                <w:noProof/>
                <w:webHidden/>
              </w:rPr>
              <w:fldChar w:fldCharType="separate"/>
            </w:r>
            <w:r>
              <w:rPr>
                <w:noProof/>
                <w:webHidden/>
              </w:rPr>
              <w:t>- 6 -</w:t>
            </w:r>
            <w:r>
              <w:rPr>
                <w:noProof/>
                <w:webHidden/>
              </w:rPr>
              <w:fldChar w:fldCharType="end"/>
            </w:r>
          </w:hyperlink>
        </w:p>
        <w:p w:rsidR="00B25990" w:rsidRDefault="00B25990">
          <w:pPr>
            <w:pStyle w:val="Verzeichnis2"/>
            <w:tabs>
              <w:tab w:val="left" w:pos="880"/>
              <w:tab w:val="right" w:leader="dot" w:pos="9062"/>
            </w:tabs>
            <w:rPr>
              <w:rFonts w:eastAsiaTheme="minorEastAsia"/>
              <w:noProof/>
              <w:lang w:eastAsia="de-DE"/>
            </w:rPr>
          </w:pPr>
          <w:hyperlink w:anchor="_Toc419890023" w:history="1">
            <w:r w:rsidRPr="00CB0609">
              <w:rPr>
                <w:rStyle w:val="Hyperlink"/>
                <w:noProof/>
              </w:rPr>
              <w:t>5.2.</w:t>
            </w:r>
            <w:r>
              <w:rPr>
                <w:rFonts w:eastAsiaTheme="minorEastAsia"/>
                <w:noProof/>
                <w:lang w:eastAsia="de-DE"/>
              </w:rPr>
              <w:tab/>
            </w:r>
            <w:r w:rsidRPr="00CB0609">
              <w:rPr>
                <w:rStyle w:val="Hyperlink"/>
                <w:noProof/>
              </w:rPr>
              <w:t>Architektur</w:t>
            </w:r>
            <w:r>
              <w:rPr>
                <w:noProof/>
                <w:webHidden/>
              </w:rPr>
              <w:tab/>
            </w:r>
            <w:r>
              <w:rPr>
                <w:noProof/>
                <w:webHidden/>
              </w:rPr>
              <w:fldChar w:fldCharType="begin"/>
            </w:r>
            <w:r>
              <w:rPr>
                <w:noProof/>
                <w:webHidden/>
              </w:rPr>
              <w:instrText xml:space="preserve"> PAGEREF _Toc419890023 \h </w:instrText>
            </w:r>
            <w:r>
              <w:rPr>
                <w:noProof/>
                <w:webHidden/>
              </w:rPr>
            </w:r>
            <w:r>
              <w:rPr>
                <w:noProof/>
                <w:webHidden/>
              </w:rPr>
              <w:fldChar w:fldCharType="separate"/>
            </w:r>
            <w:r>
              <w:rPr>
                <w:noProof/>
                <w:webHidden/>
              </w:rPr>
              <w:t>- 7 -</w:t>
            </w:r>
            <w:r>
              <w:rPr>
                <w:noProof/>
                <w:webHidden/>
              </w:rPr>
              <w:fldChar w:fldCharType="end"/>
            </w:r>
          </w:hyperlink>
        </w:p>
        <w:p w:rsidR="00B25990" w:rsidRDefault="00B25990">
          <w:pPr>
            <w:pStyle w:val="Verzeichnis2"/>
            <w:tabs>
              <w:tab w:val="left" w:pos="880"/>
              <w:tab w:val="right" w:leader="dot" w:pos="9062"/>
            </w:tabs>
            <w:rPr>
              <w:rFonts w:eastAsiaTheme="minorEastAsia"/>
              <w:noProof/>
              <w:lang w:eastAsia="de-DE"/>
            </w:rPr>
          </w:pPr>
          <w:hyperlink w:anchor="_Toc419890024" w:history="1">
            <w:r w:rsidRPr="00CB0609">
              <w:rPr>
                <w:rStyle w:val="Hyperlink"/>
                <w:noProof/>
              </w:rPr>
              <w:t>5.3.</w:t>
            </w:r>
            <w:r>
              <w:rPr>
                <w:rFonts w:eastAsiaTheme="minorEastAsia"/>
                <w:noProof/>
                <w:lang w:eastAsia="de-DE"/>
              </w:rPr>
              <w:tab/>
            </w:r>
            <w:r w:rsidRPr="00CB0609">
              <w:rPr>
                <w:rStyle w:val="Hyperlink"/>
                <w:noProof/>
              </w:rPr>
              <w:t>Klassenaufbau</w:t>
            </w:r>
            <w:r>
              <w:rPr>
                <w:noProof/>
                <w:webHidden/>
              </w:rPr>
              <w:tab/>
            </w:r>
            <w:r>
              <w:rPr>
                <w:noProof/>
                <w:webHidden/>
              </w:rPr>
              <w:fldChar w:fldCharType="begin"/>
            </w:r>
            <w:r>
              <w:rPr>
                <w:noProof/>
                <w:webHidden/>
              </w:rPr>
              <w:instrText xml:space="preserve"> PAGEREF _Toc419890024 \h </w:instrText>
            </w:r>
            <w:r>
              <w:rPr>
                <w:noProof/>
                <w:webHidden/>
              </w:rPr>
            </w:r>
            <w:r>
              <w:rPr>
                <w:noProof/>
                <w:webHidden/>
              </w:rPr>
              <w:fldChar w:fldCharType="separate"/>
            </w:r>
            <w:r>
              <w:rPr>
                <w:noProof/>
                <w:webHidden/>
              </w:rPr>
              <w:t>- 8 -</w:t>
            </w:r>
            <w:r>
              <w:rPr>
                <w:noProof/>
                <w:webHidden/>
              </w:rPr>
              <w:fldChar w:fldCharType="end"/>
            </w:r>
          </w:hyperlink>
        </w:p>
        <w:p w:rsidR="00B25990" w:rsidRDefault="00B25990">
          <w:pPr>
            <w:pStyle w:val="Verzeichnis2"/>
            <w:tabs>
              <w:tab w:val="left" w:pos="880"/>
              <w:tab w:val="right" w:leader="dot" w:pos="9062"/>
            </w:tabs>
            <w:rPr>
              <w:rFonts w:eastAsiaTheme="minorEastAsia"/>
              <w:noProof/>
              <w:lang w:eastAsia="de-DE"/>
            </w:rPr>
          </w:pPr>
          <w:hyperlink w:anchor="_Toc419890025" w:history="1">
            <w:r w:rsidRPr="00CB0609">
              <w:rPr>
                <w:rStyle w:val="Hyperlink"/>
                <w:noProof/>
              </w:rPr>
              <w:t>5.4.</w:t>
            </w:r>
            <w:r>
              <w:rPr>
                <w:rFonts w:eastAsiaTheme="minorEastAsia"/>
                <w:noProof/>
                <w:lang w:eastAsia="de-DE"/>
              </w:rPr>
              <w:tab/>
            </w:r>
            <w:r w:rsidRPr="00CB0609">
              <w:rPr>
                <w:rStyle w:val="Hyperlink"/>
                <w:noProof/>
              </w:rPr>
              <w:t>Datenbankrealisierung</w:t>
            </w:r>
            <w:r>
              <w:rPr>
                <w:noProof/>
                <w:webHidden/>
              </w:rPr>
              <w:tab/>
            </w:r>
            <w:r>
              <w:rPr>
                <w:noProof/>
                <w:webHidden/>
              </w:rPr>
              <w:fldChar w:fldCharType="begin"/>
            </w:r>
            <w:r>
              <w:rPr>
                <w:noProof/>
                <w:webHidden/>
              </w:rPr>
              <w:instrText xml:space="preserve"> PAGEREF _Toc419890025 \h </w:instrText>
            </w:r>
            <w:r>
              <w:rPr>
                <w:noProof/>
                <w:webHidden/>
              </w:rPr>
            </w:r>
            <w:r>
              <w:rPr>
                <w:noProof/>
                <w:webHidden/>
              </w:rPr>
              <w:fldChar w:fldCharType="separate"/>
            </w:r>
            <w:r>
              <w:rPr>
                <w:noProof/>
                <w:webHidden/>
              </w:rPr>
              <w:t>- 9 -</w:t>
            </w:r>
            <w:r>
              <w:rPr>
                <w:noProof/>
                <w:webHidden/>
              </w:rPr>
              <w:fldChar w:fldCharType="end"/>
            </w:r>
          </w:hyperlink>
        </w:p>
        <w:p w:rsidR="00B25990" w:rsidRDefault="00B25990">
          <w:pPr>
            <w:pStyle w:val="Verzeichnis2"/>
            <w:tabs>
              <w:tab w:val="left" w:pos="880"/>
              <w:tab w:val="right" w:leader="dot" w:pos="9062"/>
            </w:tabs>
            <w:rPr>
              <w:rFonts w:eastAsiaTheme="minorEastAsia"/>
              <w:noProof/>
              <w:lang w:eastAsia="de-DE"/>
            </w:rPr>
          </w:pPr>
          <w:hyperlink w:anchor="_Toc419890026" w:history="1">
            <w:r w:rsidRPr="00CB0609">
              <w:rPr>
                <w:rStyle w:val="Hyperlink"/>
                <w:noProof/>
              </w:rPr>
              <w:t>5.5.</w:t>
            </w:r>
            <w:r>
              <w:rPr>
                <w:rFonts w:eastAsiaTheme="minorEastAsia"/>
                <w:noProof/>
                <w:lang w:eastAsia="de-DE"/>
              </w:rPr>
              <w:tab/>
            </w:r>
            <w:r w:rsidRPr="00CB0609">
              <w:rPr>
                <w:rStyle w:val="Hyperlink"/>
                <w:noProof/>
              </w:rPr>
              <w:t>Sicherheit</w:t>
            </w:r>
            <w:r>
              <w:rPr>
                <w:noProof/>
                <w:webHidden/>
              </w:rPr>
              <w:tab/>
            </w:r>
            <w:r>
              <w:rPr>
                <w:noProof/>
                <w:webHidden/>
              </w:rPr>
              <w:fldChar w:fldCharType="begin"/>
            </w:r>
            <w:r>
              <w:rPr>
                <w:noProof/>
                <w:webHidden/>
              </w:rPr>
              <w:instrText xml:space="preserve"> PAGEREF _Toc419890026 \h </w:instrText>
            </w:r>
            <w:r>
              <w:rPr>
                <w:noProof/>
                <w:webHidden/>
              </w:rPr>
            </w:r>
            <w:r>
              <w:rPr>
                <w:noProof/>
                <w:webHidden/>
              </w:rPr>
              <w:fldChar w:fldCharType="separate"/>
            </w:r>
            <w:r>
              <w:rPr>
                <w:noProof/>
                <w:webHidden/>
              </w:rPr>
              <w:t>- 10 -</w:t>
            </w:r>
            <w:r>
              <w:rPr>
                <w:noProof/>
                <w:webHidden/>
              </w:rPr>
              <w:fldChar w:fldCharType="end"/>
            </w:r>
          </w:hyperlink>
        </w:p>
        <w:p w:rsidR="00B25990" w:rsidRDefault="00B25990">
          <w:pPr>
            <w:pStyle w:val="Verzeichnis2"/>
            <w:tabs>
              <w:tab w:val="left" w:pos="880"/>
              <w:tab w:val="right" w:leader="dot" w:pos="9062"/>
            </w:tabs>
            <w:rPr>
              <w:rFonts w:eastAsiaTheme="minorEastAsia"/>
              <w:noProof/>
              <w:lang w:eastAsia="de-DE"/>
            </w:rPr>
          </w:pPr>
          <w:hyperlink w:anchor="_Toc419890027" w:history="1">
            <w:r w:rsidRPr="00CB0609">
              <w:rPr>
                <w:rStyle w:val="Hyperlink"/>
                <w:noProof/>
              </w:rPr>
              <w:t>5.6.</w:t>
            </w:r>
            <w:r>
              <w:rPr>
                <w:rFonts w:eastAsiaTheme="minorEastAsia"/>
                <w:noProof/>
                <w:lang w:eastAsia="de-DE"/>
              </w:rPr>
              <w:tab/>
            </w:r>
            <w:r w:rsidRPr="00CB0609">
              <w:rPr>
                <w:rStyle w:val="Hyperlink"/>
                <w:noProof/>
              </w:rPr>
              <w:t>Design</w:t>
            </w:r>
            <w:r>
              <w:rPr>
                <w:noProof/>
                <w:webHidden/>
              </w:rPr>
              <w:tab/>
            </w:r>
            <w:r>
              <w:rPr>
                <w:noProof/>
                <w:webHidden/>
              </w:rPr>
              <w:fldChar w:fldCharType="begin"/>
            </w:r>
            <w:r>
              <w:rPr>
                <w:noProof/>
                <w:webHidden/>
              </w:rPr>
              <w:instrText xml:space="preserve"> PAGEREF _Toc419890027 \h </w:instrText>
            </w:r>
            <w:r>
              <w:rPr>
                <w:noProof/>
                <w:webHidden/>
              </w:rPr>
            </w:r>
            <w:r>
              <w:rPr>
                <w:noProof/>
                <w:webHidden/>
              </w:rPr>
              <w:fldChar w:fldCharType="separate"/>
            </w:r>
            <w:r>
              <w:rPr>
                <w:noProof/>
                <w:webHidden/>
              </w:rPr>
              <w:t>- 10 -</w:t>
            </w:r>
            <w:r>
              <w:rPr>
                <w:noProof/>
                <w:webHidden/>
              </w:rPr>
              <w:fldChar w:fldCharType="end"/>
            </w:r>
          </w:hyperlink>
        </w:p>
        <w:p w:rsidR="00B25990" w:rsidRDefault="00B25990">
          <w:pPr>
            <w:pStyle w:val="Verzeichnis1"/>
            <w:tabs>
              <w:tab w:val="left" w:pos="440"/>
              <w:tab w:val="right" w:leader="dot" w:pos="9062"/>
            </w:tabs>
            <w:rPr>
              <w:rFonts w:eastAsiaTheme="minorEastAsia"/>
              <w:noProof/>
              <w:lang w:eastAsia="de-DE"/>
            </w:rPr>
          </w:pPr>
          <w:hyperlink w:anchor="_Toc419890028" w:history="1">
            <w:r w:rsidRPr="00CB0609">
              <w:rPr>
                <w:rStyle w:val="Hyperlink"/>
                <w:noProof/>
              </w:rPr>
              <w:t>6.</w:t>
            </w:r>
            <w:r>
              <w:rPr>
                <w:rFonts w:eastAsiaTheme="minorEastAsia"/>
                <w:noProof/>
                <w:lang w:eastAsia="de-DE"/>
              </w:rPr>
              <w:tab/>
            </w:r>
            <w:r w:rsidRPr="00CB0609">
              <w:rPr>
                <w:rStyle w:val="Hyperlink"/>
                <w:noProof/>
              </w:rPr>
              <w:t>Zusammenfassung &amp; Erweiterbarkeit</w:t>
            </w:r>
            <w:r>
              <w:rPr>
                <w:noProof/>
                <w:webHidden/>
              </w:rPr>
              <w:tab/>
            </w:r>
            <w:r>
              <w:rPr>
                <w:noProof/>
                <w:webHidden/>
              </w:rPr>
              <w:fldChar w:fldCharType="begin"/>
            </w:r>
            <w:r>
              <w:rPr>
                <w:noProof/>
                <w:webHidden/>
              </w:rPr>
              <w:instrText xml:space="preserve"> PAGEREF _Toc419890028 \h </w:instrText>
            </w:r>
            <w:r>
              <w:rPr>
                <w:noProof/>
                <w:webHidden/>
              </w:rPr>
            </w:r>
            <w:r>
              <w:rPr>
                <w:noProof/>
                <w:webHidden/>
              </w:rPr>
              <w:fldChar w:fldCharType="separate"/>
            </w:r>
            <w:r>
              <w:rPr>
                <w:noProof/>
                <w:webHidden/>
              </w:rPr>
              <w:t>- 10 -</w:t>
            </w:r>
            <w:r>
              <w:rPr>
                <w:noProof/>
                <w:webHidden/>
              </w:rPr>
              <w:fldChar w:fldCharType="end"/>
            </w:r>
          </w:hyperlink>
        </w:p>
        <w:p w:rsidR="00007E8C" w:rsidRDefault="009C3EA1">
          <w:r w:rsidRPr="00007E8C">
            <w:rPr>
              <w:rFonts w:ascii="Arial" w:hAnsi="Arial" w:cs="Arial"/>
            </w:rPr>
            <w:fldChar w:fldCharType="end"/>
          </w:r>
          <w:r w:rsidR="001C0FAC" w:rsidRPr="001C0FAC">
            <w:rPr>
              <w:noProof/>
            </w:rPr>
            <w:t>Eigenständigkeitserklärung…………………</w:t>
          </w:r>
          <w:r w:rsidR="001C0FAC">
            <w:rPr>
              <w:noProof/>
            </w:rPr>
            <w:t>……………………………………………………………………………………….</w:t>
          </w:r>
          <w:r w:rsidR="001C0FAC" w:rsidRPr="001C0FAC">
            <w:rPr>
              <w:noProof/>
            </w:rPr>
            <w:t>……….</w:t>
          </w:r>
        </w:p>
      </w:sdtContent>
    </w:sdt>
    <w:p w:rsidR="008C19E9" w:rsidRDefault="008C19E9"/>
    <w:p w:rsidR="003A26AC" w:rsidRDefault="003A26AC"/>
    <w:p w:rsidR="003A26AC" w:rsidRDefault="003A26AC"/>
    <w:p w:rsidR="003A26AC" w:rsidRDefault="003A26AC"/>
    <w:p w:rsidR="003A26AC" w:rsidRDefault="003A26AC"/>
    <w:p w:rsidR="003A26AC" w:rsidRDefault="003A26AC"/>
    <w:p w:rsidR="003A26AC" w:rsidRDefault="003A26AC"/>
    <w:p w:rsidR="003A26AC" w:rsidRPr="003A26AC" w:rsidRDefault="003A26AC" w:rsidP="003A26AC">
      <w:pPr>
        <w:pStyle w:val="Inhaltsverzeichnisberschrift"/>
        <w:rPr>
          <w:color w:val="943634" w:themeColor="accent2" w:themeShade="BF"/>
        </w:rPr>
      </w:pPr>
      <w:r w:rsidRPr="003A26AC">
        <w:rPr>
          <w:color w:val="943634" w:themeColor="accent2" w:themeShade="BF"/>
        </w:rPr>
        <w:lastRenderedPageBreak/>
        <w:t>Ab</w:t>
      </w:r>
      <w:r>
        <w:rPr>
          <w:color w:val="943634" w:themeColor="accent2" w:themeShade="BF"/>
        </w:rPr>
        <w:t>bildungs</w:t>
      </w:r>
      <w:r w:rsidRPr="003A26AC">
        <w:rPr>
          <w:color w:val="943634" w:themeColor="accent2" w:themeShade="BF"/>
        </w:rPr>
        <w:t>verzeichnis</w:t>
      </w:r>
    </w:p>
    <w:p w:rsidR="003A26AC" w:rsidRDefault="003A26AC"/>
    <w:p w:rsidR="003A26AC" w:rsidRPr="004E6651" w:rsidRDefault="003A26AC" w:rsidP="003A26AC">
      <w:pPr>
        <w:tabs>
          <w:tab w:val="left" w:pos="1560"/>
          <w:tab w:val="left" w:pos="1985"/>
          <w:tab w:val="left" w:pos="7938"/>
        </w:tabs>
      </w:pPr>
      <w:r w:rsidRPr="004E6651">
        <w:t>Abbildung 1</w:t>
      </w:r>
      <w:r w:rsidRPr="004E6651">
        <w:tab/>
        <w:t>:</w:t>
      </w:r>
      <w:r w:rsidRPr="004E6651">
        <w:tab/>
      </w:r>
      <w:r>
        <w:t>Schiffe Versenken - Registrierung</w:t>
      </w:r>
      <w:r w:rsidRPr="004E6651">
        <w:t>.........................</w:t>
      </w:r>
      <w:r>
        <w:t>.......</w:t>
      </w:r>
      <w:r w:rsidRPr="004E6651">
        <w:t>........</w:t>
      </w:r>
      <w:r>
        <w:t>..........</w:t>
      </w:r>
      <w:r w:rsidRPr="004E6651">
        <w:t>....</w:t>
      </w:r>
      <w:r>
        <w:t>......</w:t>
      </w:r>
      <w:r w:rsidRPr="004E6651">
        <w:t>...</w:t>
      </w:r>
      <w:r w:rsidRPr="004E6651">
        <w:tab/>
        <w:t xml:space="preserve"> </w:t>
      </w:r>
      <w:r>
        <w:t>3</w:t>
      </w:r>
    </w:p>
    <w:p w:rsidR="003A26AC" w:rsidRPr="004E6651" w:rsidRDefault="003A26AC" w:rsidP="003A26AC">
      <w:pPr>
        <w:tabs>
          <w:tab w:val="left" w:pos="1560"/>
          <w:tab w:val="left" w:pos="1985"/>
          <w:tab w:val="left" w:pos="7938"/>
        </w:tabs>
      </w:pPr>
      <w:r w:rsidRPr="004E6651">
        <w:t>Abbildung 2</w:t>
      </w:r>
      <w:r w:rsidRPr="004E6651">
        <w:tab/>
        <w:t>:</w:t>
      </w:r>
      <w:r w:rsidRPr="004E6651">
        <w:tab/>
      </w:r>
      <w:r>
        <w:t>Schiffe Versenken - Spielauswahl</w:t>
      </w:r>
      <w:r w:rsidRPr="004E6651">
        <w:t>...........................</w:t>
      </w:r>
      <w:r>
        <w:t>...................</w:t>
      </w:r>
      <w:r w:rsidRPr="004E6651">
        <w:t>..</w:t>
      </w:r>
      <w:r>
        <w:t>..........</w:t>
      </w:r>
      <w:r w:rsidRPr="004E6651">
        <w:t>......</w:t>
      </w:r>
      <w:r w:rsidRPr="004E6651">
        <w:tab/>
        <w:t xml:space="preserve"> </w:t>
      </w:r>
      <w:r>
        <w:t>4</w:t>
      </w:r>
    </w:p>
    <w:p w:rsidR="003A26AC" w:rsidRPr="004E6651" w:rsidRDefault="003A26AC" w:rsidP="003A26AC">
      <w:pPr>
        <w:pStyle w:val="Listenabsatz"/>
        <w:tabs>
          <w:tab w:val="left" w:pos="1560"/>
          <w:tab w:val="left" w:pos="1985"/>
          <w:tab w:val="left" w:pos="7938"/>
        </w:tabs>
        <w:ind w:left="0"/>
      </w:pPr>
      <w:r w:rsidRPr="004E6651">
        <w:t>Abbildung 3</w:t>
      </w:r>
      <w:r w:rsidRPr="004E6651">
        <w:tab/>
        <w:t>:</w:t>
      </w:r>
      <w:r w:rsidRPr="004E6651">
        <w:tab/>
      </w:r>
      <w:r>
        <w:t>Schiffe Versenken – Schiffe platzieren</w:t>
      </w:r>
      <w:r w:rsidRPr="004E6651">
        <w:t>....</w:t>
      </w:r>
      <w:r>
        <w:t>......................</w:t>
      </w:r>
      <w:r w:rsidRPr="004E6651">
        <w:t>.....</w:t>
      </w:r>
      <w:r>
        <w:t>....................</w:t>
      </w:r>
      <w:r w:rsidRPr="004E6651">
        <w:t>.....</w:t>
      </w:r>
      <w:r w:rsidRPr="004E6651">
        <w:tab/>
        <w:t xml:space="preserve"> </w:t>
      </w:r>
      <w:r>
        <w:t>4</w:t>
      </w:r>
    </w:p>
    <w:p w:rsidR="003A26AC" w:rsidRPr="004E6651" w:rsidRDefault="003A26AC" w:rsidP="003A26AC">
      <w:pPr>
        <w:pStyle w:val="Listenabsatz"/>
        <w:tabs>
          <w:tab w:val="left" w:pos="1560"/>
          <w:tab w:val="left" w:pos="1985"/>
          <w:tab w:val="left" w:pos="7938"/>
        </w:tabs>
        <w:ind w:left="0"/>
      </w:pPr>
      <w:r w:rsidRPr="004E6651">
        <w:t>Abbildung 4</w:t>
      </w:r>
      <w:r w:rsidRPr="004E6651">
        <w:tab/>
        <w:t>:</w:t>
      </w:r>
      <w:r w:rsidRPr="004E6651">
        <w:tab/>
      </w:r>
      <w:r>
        <w:t>Schiffe Versenken – Angriffsphase</w:t>
      </w:r>
      <w:r w:rsidRPr="004E6651">
        <w:t>....................</w:t>
      </w:r>
      <w:r>
        <w:t>.......................................</w:t>
      </w:r>
      <w:r w:rsidRPr="004E6651">
        <w:t>...</w:t>
      </w:r>
      <w:r w:rsidRPr="004E6651">
        <w:tab/>
        <w:t xml:space="preserve"> </w:t>
      </w:r>
      <w:r>
        <w:t>5</w:t>
      </w:r>
    </w:p>
    <w:p w:rsidR="003A26AC" w:rsidRPr="004E6651" w:rsidRDefault="003A26AC" w:rsidP="003A26AC">
      <w:pPr>
        <w:pStyle w:val="Listenabsatz"/>
        <w:tabs>
          <w:tab w:val="left" w:pos="1560"/>
          <w:tab w:val="left" w:pos="1985"/>
          <w:tab w:val="left" w:pos="7938"/>
        </w:tabs>
        <w:ind w:left="0"/>
      </w:pPr>
      <w:r w:rsidRPr="004E6651">
        <w:t>Abbildung 5</w:t>
      </w:r>
      <w:r w:rsidRPr="004E6651">
        <w:tab/>
        <w:t>:</w:t>
      </w:r>
      <w:r w:rsidRPr="004E6651">
        <w:tab/>
      </w:r>
      <w:r>
        <w:t>Schiffe Versenken – Statistik</w:t>
      </w:r>
      <w:r w:rsidRPr="004E6651">
        <w:t>.............................</w:t>
      </w:r>
      <w:r>
        <w:t>....................................</w:t>
      </w:r>
      <w:r w:rsidRPr="004E6651">
        <w:t>......</w:t>
      </w:r>
      <w:r w:rsidRPr="004E6651">
        <w:tab/>
        <w:t xml:space="preserve"> </w:t>
      </w:r>
      <w:r>
        <w:t>5</w:t>
      </w:r>
    </w:p>
    <w:p w:rsidR="003A26AC" w:rsidRDefault="003A26AC" w:rsidP="003A26AC">
      <w:pPr>
        <w:pStyle w:val="Listenabsatz"/>
        <w:tabs>
          <w:tab w:val="left" w:pos="1560"/>
          <w:tab w:val="left" w:pos="1985"/>
          <w:tab w:val="left" w:pos="7938"/>
        </w:tabs>
        <w:ind w:left="0"/>
      </w:pPr>
      <w:r w:rsidRPr="004E6651">
        <w:t>Abbildung 6</w:t>
      </w:r>
      <w:r w:rsidRPr="004E6651">
        <w:tab/>
        <w:t>:</w:t>
      </w:r>
      <w:r w:rsidRPr="004E6651">
        <w:tab/>
      </w:r>
      <w:r>
        <w:t>Interne Ordnerstruktur</w:t>
      </w:r>
      <w:r w:rsidRPr="004E6651">
        <w:t>................................................</w:t>
      </w:r>
      <w:r>
        <w:t>.......</w:t>
      </w:r>
      <w:r w:rsidRPr="004E6651">
        <w:t>.........</w:t>
      </w:r>
      <w:r>
        <w:t>..........</w:t>
      </w:r>
      <w:r w:rsidRPr="004E6651">
        <w:t>......</w:t>
      </w:r>
      <w:r w:rsidRPr="004E6651">
        <w:tab/>
        <w:t xml:space="preserve"> </w:t>
      </w:r>
      <w:r>
        <w:t>6</w:t>
      </w:r>
    </w:p>
    <w:p w:rsidR="002F307D" w:rsidRDefault="002F307D" w:rsidP="002F307D">
      <w:pPr>
        <w:pStyle w:val="Listenabsatz"/>
        <w:tabs>
          <w:tab w:val="left" w:pos="1560"/>
          <w:tab w:val="left" w:pos="1985"/>
          <w:tab w:val="left" w:pos="7938"/>
        </w:tabs>
        <w:ind w:left="0"/>
      </w:pPr>
      <w:r>
        <w:t>Abbildung 7</w:t>
      </w:r>
      <w:r w:rsidRPr="004E6651">
        <w:tab/>
        <w:t>:</w:t>
      </w:r>
      <w:r w:rsidRPr="004E6651">
        <w:tab/>
      </w:r>
      <w:r>
        <w:t>Schiffe Versenken – Architektur</w:t>
      </w:r>
      <w:r w:rsidRPr="004E6651">
        <w:t>..................................</w:t>
      </w:r>
      <w:r>
        <w:t>.......</w:t>
      </w:r>
      <w:r w:rsidRPr="004E6651">
        <w:t>.........</w:t>
      </w:r>
      <w:r>
        <w:t>..........</w:t>
      </w:r>
      <w:r w:rsidRPr="004E6651">
        <w:t>......</w:t>
      </w:r>
      <w:r w:rsidRPr="004E6651">
        <w:tab/>
        <w:t xml:space="preserve"> </w:t>
      </w:r>
      <w:r>
        <w:t>7</w:t>
      </w:r>
    </w:p>
    <w:p w:rsidR="005727A0" w:rsidRDefault="005727A0" w:rsidP="002F307D">
      <w:pPr>
        <w:pStyle w:val="Listenabsatz"/>
        <w:tabs>
          <w:tab w:val="left" w:pos="1560"/>
          <w:tab w:val="left" w:pos="1985"/>
          <w:tab w:val="left" w:pos="7938"/>
        </w:tabs>
        <w:ind w:left="0"/>
      </w:pPr>
      <w:r>
        <w:t>Abbildung 8</w:t>
      </w:r>
      <w:r w:rsidRPr="004E6651">
        <w:tab/>
        <w:t>:</w:t>
      </w:r>
      <w:r w:rsidRPr="004E6651">
        <w:tab/>
      </w:r>
      <w:r>
        <w:t>Zusammenspiel der Komponenten</w:t>
      </w:r>
      <w:r w:rsidRPr="004E6651">
        <w:t>.............................</w:t>
      </w:r>
      <w:r>
        <w:t>.......</w:t>
      </w:r>
      <w:r w:rsidRPr="004E6651">
        <w:t>.........</w:t>
      </w:r>
      <w:r>
        <w:t>..........</w:t>
      </w:r>
      <w:r w:rsidRPr="004E6651">
        <w:t>......</w:t>
      </w:r>
      <w:r w:rsidRPr="004E6651">
        <w:tab/>
        <w:t xml:space="preserve"> </w:t>
      </w:r>
      <w:r>
        <w:t>8</w:t>
      </w:r>
    </w:p>
    <w:p w:rsidR="003A26AC" w:rsidRPr="004E6651" w:rsidRDefault="003A26AC" w:rsidP="003A26AC">
      <w:pPr>
        <w:pStyle w:val="Listenabsatz"/>
        <w:tabs>
          <w:tab w:val="left" w:pos="1560"/>
          <w:tab w:val="left" w:pos="1985"/>
          <w:tab w:val="left" w:pos="7938"/>
        </w:tabs>
        <w:ind w:left="0"/>
      </w:pPr>
      <w:r w:rsidRPr="004E6651">
        <w:t xml:space="preserve">Abbildung </w:t>
      </w:r>
      <w:r w:rsidR="005727A0">
        <w:t>9</w:t>
      </w:r>
      <w:r w:rsidRPr="004E6651">
        <w:tab/>
        <w:t>:</w:t>
      </w:r>
      <w:r w:rsidRPr="004E6651">
        <w:tab/>
      </w:r>
      <w:r>
        <w:t>ER-Modell der Datenbank</w:t>
      </w:r>
      <w:r w:rsidRPr="004E6651">
        <w:t>......</w:t>
      </w:r>
      <w:r>
        <w:t>...............................................................</w:t>
      </w:r>
      <w:r w:rsidRPr="004E6651">
        <w:t>......</w:t>
      </w:r>
      <w:r w:rsidRPr="004E6651">
        <w:tab/>
        <w:t xml:space="preserve"> </w:t>
      </w:r>
      <w:r w:rsidR="005727A0">
        <w:t>9</w:t>
      </w:r>
    </w:p>
    <w:p w:rsidR="003A26AC" w:rsidRDefault="003A26AC"/>
    <w:p w:rsidR="003A26AC" w:rsidRDefault="003A26AC"/>
    <w:p w:rsidR="003A26AC" w:rsidRDefault="003A26AC"/>
    <w:p w:rsidR="003A26AC" w:rsidRDefault="003A26AC"/>
    <w:p w:rsidR="003A26AC" w:rsidRDefault="003A26AC"/>
    <w:p w:rsidR="003A26AC" w:rsidRDefault="003A26AC"/>
    <w:p w:rsidR="003A26AC" w:rsidRDefault="003A26AC"/>
    <w:p w:rsidR="003A26AC" w:rsidRDefault="003A26AC"/>
    <w:p w:rsidR="003A26AC" w:rsidRDefault="003A26AC"/>
    <w:p w:rsidR="003A26AC" w:rsidRDefault="003A26AC">
      <w:pPr>
        <w:sectPr w:rsidR="003A26AC" w:rsidSect="008C19E9">
          <w:footerReference w:type="default" r:id="rId10"/>
          <w:footerReference w:type="first" r:id="rId11"/>
          <w:type w:val="continuous"/>
          <w:pgSz w:w="11906" w:h="16838"/>
          <w:pgMar w:top="1417" w:right="1417" w:bottom="1134" w:left="1417" w:header="708" w:footer="708" w:gutter="0"/>
          <w:pgNumType w:fmt="upperRoman" w:start="1"/>
          <w:cols w:space="708"/>
          <w:titlePg/>
          <w:docGrid w:linePitch="360"/>
        </w:sectPr>
      </w:pPr>
    </w:p>
    <w:p w:rsidR="00BD7C79" w:rsidRPr="00B52A41" w:rsidRDefault="00BD7C79" w:rsidP="00BD7C79">
      <w:pPr>
        <w:pStyle w:val="berschrift1"/>
        <w:numPr>
          <w:ilvl w:val="0"/>
          <w:numId w:val="1"/>
        </w:numPr>
        <w:rPr>
          <w:bCs w:val="0"/>
          <w:color w:val="943634" w:themeColor="accent2" w:themeShade="BF"/>
        </w:rPr>
      </w:pPr>
      <w:bookmarkStart w:id="0" w:name="_Toc419197919"/>
      <w:bookmarkStart w:id="1" w:name="_Toc419890012"/>
      <w:r w:rsidRPr="00B52A41">
        <w:rPr>
          <w:rStyle w:val="IntensiverVerweis"/>
          <w:b/>
          <w:smallCaps w:val="0"/>
          <w:color w:val="943634" w:themeColor="accent2" w:themeShade="BF"/>
          <w:spacing w:val="0"/>
          <w:u w:val="none"/>
        </w:rPr>
        <w:lastRenderedPageBreak/>
        <w:t>Vorwort</w:t>
      </w:r>
      <w:bookmarkEnd w:id="0"/>
      <w:bookmarkEnd w:id="1"/>
    </w:p>
    <w:p w:rsidR="00BD7C79" w:rsidRDefault="00BD7C79" w:rsidP="00BD7C79">
      <w:r>
        <w:t>Das Spiel Schiffe versenken ist ein bereits seit dem 19. Jahrhundert existierendes Spiel, was von seinem Spielprinzip her zur Gattung der Kriegsspiele zählt. Die ursprüngliche Spielstruktur hat sich bis heute nicht geändert, lediglich die Formen der Spieldarstellung haben sich in den letzten 200 Jahren verändert. Von der damals noch weit verbreiteten Anwendung von Stift und Papier, hat die Gesellschaft die Spielform über große Spielfelder mit Holzfiguren und Brettspiele bis hin zur digitalen Umsetzung geändert. Diese komfortable Art der Spielführung findet im nachfolgend beschriebenem Schiffe versenken seine Vollendung.</w:t>
      </w:r>
    </w:p>
    <w:p w:rsidR="00BD7C79" w:rsidRPr="00007E8C" w:rsidRDefault="00BD7C79" w:rsidP="00BD7C79">
      <w:pPr>
        <w:pStyle w:val="berschrift1"/>
        <w:numPr>
          <w:ilvl w:val="0"/>
          <w:numId w:val="1"/>
        </w:numPr>
        <w:rPr>
          <w:color w:val="943634" w:themeColor="accent2" w:themeShade="BF"/>
        </w:rPr>
      </w:pPr>
      <w:bookmarkStart w:id="2" w:name="_Toc419197920"/>
      <w:bookmarkStart w:id="3" w:name="_Toc419890013"/>
      <w:r w:rsidRPr="00007E8C">
        <w:rPr>
          <w:color w:val="943634" w:themeColor="accent2" w:themeShade="BF"/>
        </w:rPr>
        <w:t xml:space="preserve">Vorgehen </w:t>
      </w:r>
      <w:r>
        <w:rPr>
          <w:color w:val="943634" w:themeColor="accent2" w:themeShade="BF"/>
        </w:rPr>
        <w:t>im Projekt</w:t>
      </w:r>
      <w:bookmarkEnd w:id="2"/>
      <w:bookmarkEnd w:id="3"/>
    </w:p>
    <w:p w:rsidR="00BD7C79" w:rsidRDefault="00BD7C79" w:rsidP="00BD7C79">
      <w:r>
        <w:t xml:space="preserve">Zu Beginn des Projektes wird zunächst im Rahmen eines Kick-off-Meetings die Rollenverteilung innerhalb des Projektes besprochen. Nach einer Übereinkunft bzgl. der Rollen innerhalb des Projektes folgt eine Analyse der zu erledigenden Aufgaben. Aus den Ergebnissen dieser Analyse abgeleitet, werden die Projektziele und eine Zieldefinition entwickelt. </w:t>
      </w:r>
    </w:p>
    <w:p w:rsidR="00BD7C79" w:rsidRDefault="00BD7C79" w:rsidP="00BD7C79"/>
    <w:p w:rsidR="00BD7C79" w:rsidRDefault="00BD7C79" w:rsidP="00BD7C79">
      <w:r>
        <w:t>Die Projektziele beinhalten, ein lauffähiges Schiffe versenken zu programmieren, welches eine KI beinhaltet, um gegen einen "Computer" spielen zu können</w:t>
      </w:r>
      <w:r w:rsidR="0022014C">
        <w:t>. A</w:t>
      </w:r>
      <w:r>
        <w:t xml:space="preserve">ls mögliche Ergänzung wird eine Mehrspielvariante </w:t>
      </w:r>
      <w:r w:rsidR="0022014C">
        <w:t xml:space="preserve">als Fortführung </w:t>
      </w:r>
      <w:r>
        <w:t>in Aussicht gestellt. Außerdem sollen Spiele jederzeit gespeichert und geladen werden sowie Spielstatistiken abgerufen werden</w:t>
      </w:r>
      <w:r w:rsidR="0022014C">
        <w:t xml:space="preserve"> können</w:t>
      </w:r>
      <w:r>
        <w:t xml:space="preserve">. Dies soll im Rahmen eines Registrierungsvorgang und einer Benutzerverwaltung realisiert werden. Die dazugehörige Dokumentation und eine Projektpräsentation sollen abschließend bis zum </w:t>
      </w:r>
      <w:r w:rsidR="00742073">
        <w:t>19</w:t>
      </w:r>
      <w:r>
        <w:t xml:space="preserve">.05.2015 fertig sein. </w:t>
      </w:r>
    </w:p>
    <w:p w:rsidR="00BD7C79" w:rsidRDefault="00BD7C79" w:rsidP="00BD7C79">
      <w:r>
        <w:t xml:space="preserve">Die Zieldefinition lautet dementsprechend: "Es ist ein lauffähiges Schiffe versenken-Spiel mit einer Mehrbenutzerfähigkeit zu programmieren, welches eine Speicher- und Ladenfunktion, sowie Spiel- und Spielerstatistiken hat. Dies ist bis zum </w:t>
      </w:r>
      <w:r w:rsidR="00742073">
        <w:t>19</w:t>
      </w:r>
      <w:r>
        <w:t>.05.2015 durch das Projektteam fertigzustellen."</w:t>
      </w:r>
    </w:p>
    <w:p w:rsidR="00BD7C79" w:rsidRDefault="00BD7C79" w:rsidP="00BD7C79"/>
    <w:p w:rsidR="00BD7C79" w:rsidRDefault="00BD7C79" w:rsidP="00BD7C79">
      <w:r>
        <w:t>Im Anschluss an die Entwicklung der Zieldefinition werden innerhalb des Projektteams die einzelnen Anforderungen für die Ziele erfasst und die Aufgaben auf die einzelnen Teammitglieder verteilt. Durch regelmäßige Projektmeetings, bei welchen ein gegenseitiger Informationsaustausch sowie Statusmeldungen stattfinden, wird die Qualität und der Fortschritt des Projektes sichergestellt. In einem Abschlussmeeting werden dann noch einmal alle Ergebnisse durchgesprochen und die Projektvorstellung abschließend vorbereitet.</w:t>
      </w:r>
    </w:p>
    <w:p w:rsidR="00007E8C" w:rsidRDefault="00007E8C" w:rsidP="00643073">
      <w:pPr>
        <w:pStyle w:val="berschrift1"/>
        <w:numPr>
          <w:ilvl w:val="0"/>
          <w:numId w:val="1"/>
        </w:numPr>
        <w:rPr>
          <w:color w:val="943634" w:themeColor="accent2" w:themeShade="BF"/>
        </w:rPr>
      </w:pPr>
      <w:bookmarkStart w:id="4" w:name="_Toc419890014"/>
      <w:r w:rsidRPr="00007E8C">
        <w:rPr>
          <w:color w:val="943634" w:themeColor="accent2" w:themeShade="BF"/>
        </w:rPr>
        <w:lastRenderedPageBreak/>
        <w:t>Installationsanleitung</w:t>
      </w:r>
      <w:bookmarkEnd w:id="4"/>
    </w:p>
    <w:p w:rsidR="001B4624" w:rsidRPr="001B4624" w:rsidRDefault="001B4624" w:rsidP="001B4624">
      <w:r>
        <w:t>Um Schiffe versenken zu installieren werden verschiedene Voraussetzungen und Abläufe benötigt.</w:t>
      </w:r>
    </w:p>
    <w:p w:rsidR="0004546C" w:rsidRPr="00311E2A" w:rsidRDefault="00311E2A" w:rsidP="00311E2A">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5" w:name="_Toc419890015"/>
      <w:r w:rsidR="001B4624" w:rsidRPr="00311E2A">
        <w:rPr>
          <w:color w:val="943634" w:themeColor="accent2" w:themeShade="BF"/>
        </w:rPr>
        <w:t>Voraussetzungen</w:t>
      </w:r>
      <w:bookmarkEnd w:id="5"/>
    </w:p>
    <w:p w:rsidR="001B4624" w:rsidRPr="001B4624" w:rsidRDefault="001B4624" w:rsidP="001B4624">
      <w:r>
        <w:t xml:space="preserve">Als Grundlage für </w:t>
      </w:r>
      <w:r w:rsidR="00B5425F">
        <w:t>eine lokale</w:t>
      </w:r>
      <w:r>
        <w:t xml:space="preserve"> Installation von Schiffe versenken wird ein Server benötigt. </w:t>
      </w:r>
      <w:r w:rsidR="00B5425F">
        <w:t>Für eine solche Installation kann beispielsweise das Programm XAMPP genutzt werden.</w:t>
      </w:r>
      <w:r w:rsidR="00422F07">
        <w:t xml:space="preserve"> Darüber hinaus unterstütz Schiffe Versenken alle gängigen Browser außer </w:t>
      </w:r>
      <w:proofErr w:type="spellStart"/>
      <w:r w:rsidR="00422F07">
        <w:t>Firefox</w:t>
      </w:r>
      <w:proofErr w:type="spellEnd"/>
      <w:r w:rsidR="00422F07">
        <w:t>.</w:t>
      </w:r>
      <w:r w:rsidR="00DE112A">
        <w:t xml:space="preserve"> Hier werden nicht alle Oberflächen richtig angezeigt.</w:t>
      </w:r>
      <w:r w:rsidR="00422F07">
        <w:t xml:space="preserve"> Zusätzlich muss Javascript im Browser aktiviert werden.</w:t>
      </w:r>
    </w:p>
    <w:p w:rsidR="001B4624" w:rsidRDefault="00311E2A" w:rsidP="00311E2A">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6" w:name="_Toc419890016"/>
      <w:r w:rsidR="001B4624">
        <w:rPr>
          <w:color w:val="943634" w:themeColor="accent2" w:themeShade="BF"/>
        </w:rPr>
        <w:t>Installation</w:t>
      </w:r>
      <w:bookmarkEnd w:id="6"/>
    </w:p>
    <w:p w:rsidR="00007E8C" w:rsidRDefault="001B4624" w:rsidP="00007E8C">
      <w:r>
        <w:t>Um die Datenbank einzurichten, muss das Skript "Schema.sql</w:t>
      </w:r>
      <w:r w:rsidR="00B5425F">
        <w:t>" in dem Datenbankordner des Auslieferungspaketes auf der Datenbank "</w:t>
      </w:r>
      <w:proofErr w:type="spellStart"/>
      <w:r w:rsidR="00B5425F">
        <w:t>SchiffeVersenken</w:t>
      </w:r>
      <w:proofErr w:type="spellEnd"/>
      <w:r w:rsidR="00B5425F">
        <w:t xml:space="preserve">" ausgeführt werden. Hierbei ist ein erfolgreiches Durchlaufen des Skriptes zu kontrollieren. </w:t>
      </w:r>
    </w:p>
    <w:p w:rsidR="00AD56E9" w:rsidRDefault="00B5425F" w:rsidP="00007E8C">
      <w:r>
        <w:t>Im nächsten Schritt muss der "</w:t>
      </w:r>
      <w:proofErr w:type="spellStart"/>
      <w:r>
        <w:t>SchiffeVersenken</w:t>
      </w:r>
      <w:proofErr w:type="spellEnd"/>
      <w:r>
        <w:t>"-Ordner des Auslieferungspaketes in den Server geladen werden. Anschließend muss kontrolliert werden, ob die Dateien auf dem Server aufrufbar sind. Dies lässt sich nach starten des Servers durch den Aufruf "Serveradresse/</w:t>
      </w:r>
      <w:proofErr w:type="spellStart"/>
      <w:r>
        <w:t>SchiffeVersenken</w:t>
      </w:r>
      <w:proofErr w:type="spellEnd"/>
      <w:r>
        <w:t>" überprüfen. Ist dies möglich, wurde die Applikation erfolgreich installiert.</w:t>
      </w:r>
    </w:p>
    <w:p w:rsidR="00AD56E9" w:rsidRDefault="00AD56E9" w:rsidP="00AD56E9">
      <w:pPr>
        <w:pStyle w:val="berschrift1"/>
        <w:numPr>
          <w:ilvl w:val="0"/>
          <w:numId w:val="1"/>
        </w:numPr>
        <w:rPr>
          <w:color w:val="943634" w:themeColor="accent2" w:themeShade="BF"/>
        </w:rPr>
      </w:pPr>
      <w:bookmarkStart w:id="7" w:name="_Toc419890017"/>
      <w:r>
        <w:rPr>
          <w:color w:val="943634" w:themeColor="accent2" w:themeShade="BF"/>
        </w:rPr>
        <w:t>Handbuch zum Spiel</w:t>
      </w:r>
      <w:bookmarkEnd w:id="7"/>
    </w:p>
    <w:p w:rsidR="00AD56E9" w:rsidRDefault="00D01F09" w:rsidP="00AD56E9">
      <w:r>
        <w:t>Auf den folgenden Seiten wird erklärt, wie die Spielregeln für Schiffe Versenken lauten, was eigentlich das Spielziel ist und wie das Spiel gespielt wird. Außerdem werden alle Funktionen von Schiffe Versenken erläutert. Um dies möglich detailreich zu veranschaulichen, sind zu der Beschreibung zusätzlich Screenshots mit eingefügt.</w:t>
      </w:r>
    </w:p>
    <w:p w:rsidR="00AD56E9" w:rsidRPr="00D01F09" w:rsidRDefault="00311E2A" w:rsidP="00311E2A">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8" w:name="_Toc419890018"/>
      <w:r w:rsidR="00AD56E9">
        <w:rPr>
          <w:color w:val="943634" w:themeColor="accent2" w:themeShade="BF"/>
        </w:rPr>
        <w:t>Spielziel &amp; Spielregeln</w:t>
      </w:r>
      <w:bookmarkEnd w:id="8"/>
    </w:p>
    <w:p w:rsidR="00AD56E9" w:rsidRDefault="00AD56E9" w:rsidP="00AD56E9">
      <w:r>
        <w:t>Ziel des Spieles ist es die gegnerische Flotte vollständig zu versenken und dabei zu beachten, dass die eigene Flotte nicht als erste komplett zerstört wird.</w:t>
      </w:r>
    </w:p>
    <w:p w:rsidR="00AD56E9" w:rsidRDefault="00AD56E9" w:rsidP="00AD56E9">
      <w:r>
        <w:t>Die Flotten bestehen dabei jeweils aus einem Schlachtschiff (5 Treffer nötig zum Versenken)</w:t>
      </w:r>
      <w:r>
        <w:br/>
        <w:t>zwei Kreuzern (4 Treffer nötig zum Versenken), drei Fregatten (3 Treffer nötig zum Versenken)</w:t>
      </w:r>
      <w:r>
        <w:br/>
        <w:t>und vier Minensuchern (2 Treffer nötig zum Versenken).</w:t>
      </w:r>
      <w:r w:rsidR="00D01F09">
        <w:t xml:space="preserve"> Dabei dürfen die Schiffe nur waagerecht oder senkrecht und nicht über Kreuz, über Eck oder nebeneinander platziert werden.</w:t>
      </w:r>
    </w:p>
    <w:p w:rsidR="003F198A" w:rsidRDefault="003F198A" w:rsidP="00AD56E9">
      <w:r>
        <w:t>Nachdem alle Schiffe von beiden Spielern platziert wurden, beginnt die Spielrunde. Hier darf abwechselnd jeder Spieler auf die Gewässer des Gegenspielers und somit auf die feindlichen Schiffe schießen. Hat ein Spieler keinen Treffer gelandet, so ist der Gegenspieler an der Reihe. Wurde jedoch ein Treffer gelandet, darf der Spieler so lange weiter feuern, bis er wieder danebengeschossen hat.</w:t>
      </w:r>
    </w:p>
    <w:p w:rsidR="003F198A" w:rsidRDefault="003F198A" w:rsidP="00AD56E9">
      <w:r>
        <w:lastRenderedPageBreak/>
        <w:t>Dieser Ablauf setzt sich fort, bis eine der beiden Flotten vollständig vernichtet wurde. Sieger ist derjenige, der zum Schluss die feindliche Flotte vernichtet hat.</w:t>
      </w:r>
    </w:p>
    <w:p w:rsidR="00153D4D" w:rsidRPr="00311E2A" w:rsidRDefault="00153D4D" w:rsidP="00153D4D">
      <w:pPr>
        <w:pStyle w:val="berschrift2"/>
        <w:numPr>
          <w:ilvl w:val="1"/>
          <w:numId w:val="1"/>
        </w:numPr>
        <w:rPr>
          <w:color w:val="943634" w:themeColor="accent2" w:themeShade="BF"/>
          <w:sz w:val="28"/>
        </w:rPr>
      </w:pPr>
      <w:bookmarkStart w:id="9" w:name="_Toc419890019"/>
      <w:r w:rsidRPr="00311E2A">
        <w:rPr>
          <w:color w:val="943634" w:themeColor="accent2" w:themeShade="BF"/>
        </w:rPr>
        <w:t>Eigenschaften</w:t>
      </w:r>
      <w:r w:rsidRPr="00311E2A">
        <w:rPr>
          <w:color w:val="943634" w:themeColor="accent2" w:themeShade="BF"/>
          <w:sz w:val="28"/>
        </w:rPr>
        <w:t xml:space="preserve"> des Spiels</w:t>
      </w:r>
      <w:bookmarkEnd w:id="9"/>
    </w:p>
    <w:p w:rsidR="00153D4D" w:rsidRDefault="00153D4D" w:rsidP="00AD56E9">
      <w:r>
        <w:t>Zur</w:t>
      </w:r>
      <w:r w:rsidR="00BD7C79">
        <w:t>z</w:t>
      </w:r>
      <w:r>
        <w:t xml:space="preserve">eit verfügt Schiffe versenken bereits über mehr Funktionalitäten als vergleichbare Anwendungen. Der eigentliche Spielablauf </w:t>
      </w:r>
      <w:r w:rsidR="00BD7C79">
        <w:t xml:space="preserve">unterscheidet </w:t>
      </w:r>
      <w:r>
        <w:t xml:space="preserve">sich kaum von anderen, jedoch hat ein Benutzer mehrere andere Möglichkeiten. Er kann sich entscheiden alte Spiele durch eine "Laden"-Funktion fortzusetzen oder seine Spielstrategie anhand seiner Spielerstatistiken zu analysieren und zu verbessern. Darüber hinaus </w:t>
      </w:r>
      <w:r w:rsidR="0022014C">
        <w:t>wird</w:t>
      </w:r>
      <w:r>
        <w:t xml:space="preserve"> eine begonnene Partie</w:t>
      </w:r>
      <w:r w:rsidR="0022014C">
        <w:t xml:space="preserve"> automatisch ges</w:t>
      </w:r>
      <w:r>
        <w:t>peicher</w:t>
      </w:r>
      <w:r w:rsidR="0022014C">
        <w:t xml:space="preserve">t und kann </w:t>
      </w:r>
      <w:r>
        <w:t xml:space="preserve"> später fort</w:t>
      </w:r>
      <w:r w:rsidR="0022014C">
        <w:t>ge</w:t>
      </w:r>
      <w:r>
        <w:t>setz</w:t>
      </w:r>
      <w:r w:rsidR="0022014C">
        <w:t>t werden</w:t>
      </w:r>
      <w:r>
        <w:t xml:space="preserve">. So kann ein Spieler </w:t>
      </w:r>
      <w:r w:rsidR="0022014C">
        <w:t xml:space="preserve">auch </w:t>
      </w:r>
      <w:r>
        <w:t>mehrere Spiele gleichzeitig spielen und ist zudem zeitlich unabhängig vom Spielverlauf.</w:t>
      </w:r>
    </w:p>
    <w:p w:rsidR="00AD56E9" w:rsidRPr="00D01F09" w:rsidRDefault="00311E2A" w:rsidP="00311E2A">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10" w:name="_Toc419890020"/>
      <w:r w:rsidR="00D01F09" w:rsidRPr="00311E2A">
        <w:rPr>
          <w:color w:val="943634" w:themeColor="accent2" w:themeShade="BF"/>
        </w:rPr>
        <w:t>Benutzerführung</w:t>
      </w:r>
      <w:bookmarkEnd w:id="10"/>
    </w:p>
    <w:p w:rsidR="003A1B67" w:rsidRDefault="00AD56E9" w:rsidP="003A1B67">
      <w:r>
        <w:t xml:space="preserve">Bevor eine Runde gestartet wird, muss sich der Spieler zunächst auf der Website einloggen bzw. vorher registriert haben. </w:t>
      </w:r>
      <w:r w:rsidR="003A1B67">
        <w:t xml:space="preserve">Ist der Spieler noch nicht registriert, muss „Noch nicht registriert?“ </w:t>
      </w:r>
      <w:r w:rsidR="00742073">
        <w:t>an</w:t>
      </w:r>
      <w:r w:rsidR="003A1B67">
        <w:t>geklickt werden und die verschiedenen Registrierungsinformationen eingefügt werden. Ebenfalls muss den AGBs zugestimmt werden.</w:t>
      </w:r>
      <w:r w:rsidR="002B592A">
        <w:t xml:space="preserve"> Außerdem ist es möglich den Sound ein- oder auszuschalten.</w:t>
      </w:r>
    </w:p>
    <w:p w:rsidR="005F5680" w:rsidRDefault="007C10FD" w:rsidP="005F5680">
      <w:pPr>
        <w:keepNext/>
      </w:pPr>
      <w:r>
        <w:rPr>
          <w:noProof/>
          <w:lang w:eastAsia="de-DE"/>
        </w:rPr>
        <w:drawing>
          <wp:inline distT="0" distB="0" distL="0" distR="0">
            <wp:extent cx="5762625" cy="2809875"/>
            <wp:effectExtent l="19050" t="0" r="9525" b="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5762625" cy="2809875"/>
                    </a:xfrm>
                    <a:prstGeom prst="rect">
                      <a:avLst/>
                    </a:prstGeom>
                    <a:noFill/>
                    <a:ln w="9525">
                      <a:noFill/>
                      <a:miter lim="800000"/>
                      <a:headEnd/>
                      <a:tailEnd/>
                    </a:ln>
                  </pic:spPr>
                </pic:pic>
              </a:graphicData>
            </a:graphic>
          </wp:inline>
        </w:drawing>
      </w:r>
    </w:p>
    <w:p w:rsidR="004014A5" w:rsidRDefault="005F5680" w:rsidP="005F5680">
      <w:pPr>
        <w:pStyle w:val="Beschriftung"/>
      </w:pPr>
      <w:r>
        <w:t xml:space="preserve">Abb.1: </w:t>
      </w:r>
      <w:r w:rsidR="003C7774">
        <w:t xml:space="preserve">Schiffe Versenken - </w:t>
      </w:r>
      <w:r>
        <w:t>Registrierung</w:t>
      </w:r>
    </w:p>
    <w:p w:rsidR="004014A5" w:rsidRDefault="00AD56E9" w:rsidP="003A1B67">
      <w:r>
        <w:t>Dies ist zum Einen nötig</w:t>
      </w:r>
      <w:r w:rsidR="00451F81">
        <w:t>,</w:t>
      </w:r>
      <w:r>
        <w:t xml:space="preserve"> um alte Spielstände zu laden und zum Anderen, damit Schiffe versenken die Spieler- und Partiestatistiken speichern kann. </w:t>
      </w:r>
    </w:p>
    <w:p w:rsidR="005F5680" w:rsidRDefault="004014A5" w:rsidP="003A1B67">
      <w:r>
        <w:t>Sollte der Spieler die Spielregeln noch nicht komplett kennen, ist es möglich, sich über die Schaltfläche „Spielregeln“ im linken Seitenmenü diese aufzurufen. Hier ist noch einmal alles zu den Spielregeln, dem Spielablauf, dem Spielziel sowie dem Spielende niedergeschrieben.</w:t>
      </w:r>
    </w:p>
    <w:p w:rsidR="004014A5" w:rsidRDefault="00AD56E9" w:rsidP="003A1B67">
      <w:r>
        <w:lastRenderedPageBreak/>
        <w:t>Im Anschluss an den Login, kann der Spieler sich entscheiden ob eine alte Partie geladen</w:t>
      </w:r>
      <w:r w:rsidR="00742073">
        <w:t xml:space="preserve"> oder</w:t>
      </w:r>
      <w:r>
        <w:t xml:space="preserve"> eine neue Einzelspielerpartie gestartet </w:t>
      </w:r>
      <w:r w:rsidR="004014A5">
        <w:t>w</w:t>
      </w:r>
      <w:r>
        <w:t xml:space="preserve">erden soll. </w:t>
      </w:r>
      <w:r w:rsidR="004014A5">
        <w:t>Hierzu muss im Menü auf der linken Seite „Spielauswahl“ gedrückt werden.</w:t>
      </w:r>
    </w:p>
    <w:p w:rsidR="005F5680" w:rsidRDefault="007C10FD" w:rsidP="005F5680">
      <w:pPr>
        <w:keepNext/>
      </w:pPr>
      <w:r>
        <w:rPr>
          <w:noProof/>
          <w:lang w:eastAsia="de-DE"/>
        </w:rPr>
        <w:drawing>
          <wp:inline distT="0" distB="0" distL="0" distR="0">
            <wp:extent cx="5762625" cy="2809875"/>
            <wp:effectExtent l="19050" t="0" r="9525" b="0"/>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5762625" cy="2809875"/>
                    </a:xfrm>
                    <a:prstGeom prst="rect">
                      <a:avLst/>
                    </a:prstGeom>
                    <a:noFill/>
                    <a:ln w="9525">
                      <a:noFill/>
                      <a:miter lim="800000"/>
                      <a:headEnd/>
                      <a:tailEnd/>
                    </a:ln>
                  </pic:spPr>
                </pic:pic>
              </a:graphicData>
            </a:graphic>
          </wp:inline>
        </w:drawing>
      </w:r>
    </w:p>
    <w:p w:rsidR="004014A5" w:rsidRDefault="005F5680" w:rsidP="005F5680">
      <w:pPr>
        <w:pStyle w:val="Beschriftung"/>
      </w:pPr>
      <w:r>
        <w:t xml:space="preserve">Abb.2: </w:t>
      </w:r>
      <w:r w:rsidR="003C7774">
        <w:t xml:space="preserve">Schiffe Versenken - </w:t>
      </w:r>
      <w:r>
        <w:t>Spielauswahl</w:t>
      </w:r>
    </w:p>
    <w:p w:rsidR="00AD56E9" w:rsidRDefault="00AD56E9" w:rsidP="003A1B67">
      <w:r>
        <w:t xml:space="preserve">Wird eine neue Einzelspielerpartie </w:t>
      </w:r>
      <w:r w:rsidR="004014A5">
        <w:t xml:space="preserve">über „Neues Spiel“ </w:t>
      </w:r>
      <w:r>
        <w:t xml:space="preserve">gestartet, müssen im ersten Schritt alle Schiffe der eigenen Flotte auf dem unteren Spielfeld platziert werden. Dafür müssen lediglich die abgebildeten Kästchen angeklickt werden. Wurde ein Schiff platziert, wird das Kästchen </w:t>
      </w:r>
      <w:r w:rsidR="00534A19">
        <w:t>dunkel grau</w:t>
      </w:r>
      <w:r>
        <w:t xml:space="preserve"> eingefärbt. Eine Korrektur der Platzierung ist durch nochmaliges Klicken auf ein Kästchen möglich. Sind alle Schiffe durch den Spieler abschließend platziert wird mit dem Bestätigungsbutton die Runde gestartet. </w:t>
      </w:r>
    </w:p>
    <w:p w:rsidR="005F5680" w:rsidRDefault="005727A0" w:rsidP="003A1B67">
      <w:r>
        <w:rPr>
          <w:noProof/>
          <w:lang w:eastAsia="de-DE"/>
        </w:rPr>
        <w:drawing>
          <wp:inline distT="0" distB="0" distL="0" distR="0">
            <wp:extent cx="5743575" cy="2828925"/>
            <wp:effectExtent l="19050" t="0" r="9525" b="0"/>
            <wp:docPr id="9"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srcRect/>
                    <a:stretch>
                      <a:fillRect/>
                    </a:stretch>
                  </pic:blipFill>
                  <pic:spPr bwMode="auto">
                    <a:xfrm>
                      <a:off x="0" y="0"/>
                      <a:ext cx="5743575" cy="2828925"/>
                    </a:xfrm>
                    <a:prstGeom prst="rect">
                      <a:avLst/>
                    </a:prstGeom>
                    <a:noFill/>
                    <a:ln w="9525">
                      <a:noFill/>
                      <a:miter lim="800000"/>
                      <a:headEnd/>
                      <a:tailEnd/>
                    </a:ln>
                  </pic:spPr>
                </pic:pic>
              </a:graphicData>
            </a:graphic>
          </wp:inline>
        </w:drawing>
      </w:r>
    </w:p>
    <w:p w:rsidR="00B86E86" w:rsidRDefault="0091755D" w:rsidP="0091755D">
      <w:pPr>
        <w:pStyle w:val="Beschriftung"/>
      </w:pPr>
      <w:r>
        <w:t>Abb.3: Schiffe Versenken – Schiffe platzieren</w:t>
      </w:r>
    </w:p>
    <w:p w:rsidR="002B592A" w:rsidRDefault="00AD56E9" w:rsidP="00AD56E9">
      <w:r>
        <w:t>Zu Beginn jeder Runde muss der Spieler auf dem oberen Spielfeld ein "Schuss" abgeben</w:t>
      </w:r>
      <w:r w:rsidR="00451F81">
        <w:t>,</w:t>
      </w:r>
      <w:r>
        <w:t xml:space="preserve"> um ein gegnerisches Schiff zu treffen. Dies geschieht durch ein</w:t>
      </w:r>
      <w:r w:rsidR="00E8232E">
        <w:t>en</w:t>
      </w:r>
      <w:r>
        <w:t xml:space="preserve"> einfachen Klick in ein Kästchen. Hat der </w:t>
      </w:r>
      <w:r>
        <w:lastRenderedPageBreak/>
        <w:t xml:space="preserve">Spieler keinen Treffer gelandet, wird das Kästchen </w:t>
      </w:r>
      <w:r w:rsidR="002B592A">
        <w:t>dunkel blau</w:t>
      </w:r>
      <w:r>
        <w:t xml:space="preserve"> eingefärbt und der Gegenspieler ist an der Reihe. </w:t>
      </w:r>
    </w:p>
    <w:p w:rsidR="002B592A" w:rsidRDefault="005727A0" w:rsidP="00AD56E9">
      <w:r>
        <w:rPr>
          <w:noProof/>
          <w:lang w:eastAsia="de-DE"/>
        </w:rPr>
        <w:drawing>
          <wp:inline distT="0" distB="0" distL="0" distR="0">
            <wp:extent cx="5762625" cy="2790825"/>
            <wp:effectExtent l="19050" t="0" r="9525" b="0"/>
            <wp:docPr id="5"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5762625" cy="2790825"/>
                    </a:xfrm>
                    <a:prstGeom prst="rect">
                      <a:avLst/>
                    </a:prstGeom>
                    <a:noFill/>
                    <a:ln w="9525">
                      <a:noFill/>
                      <a:miter lim="800000"/>
                      <a:headEnd/>
                      <a:tailEnd/>
                    </a:ln>
                  </pic:spPr>
                </pic:pic>
              </a:graphicData>
            </a:graphic>
          </wp:inline>
        </w:drawing>
      </w:r>
    </w:p>
    <w:p w:rsidR="002B592A" w:rsidRDefault="0091755D" w:rsidP="0091755D">
      <w:pPr>
        <w:pStyle w:val="Beschriftung"/>
      </w:pPr>
      <w:r>
        <w:t>Abb.4: Schiffe Versenken - Angriffsphase</w:t>
      </w:r>
    </w:p>
    <w:p w:rsidR="00AD56E9" w:rsidRDefault="00AD56E9" w:rsidP="00AD56E9">
      <w:r>
        <w:t>Hat der Spieler jedoch einen Treffer gelandet, wird das Kästchen rot eingefä</w:t>
      </w:r>
      <w:r w:rsidR="002B592A">
        <w:t>rbt und der Spieler darf erneut einen</w:t>
      </w:r>
      <w:r>
        <w:t xml:space="preserve"> Schuss abgeben</w:t>
      </w:r>
      <w:r w:rsidR="002B592A">
        <w:t>. Wurde ein Schiff durch eine Schussreihe ko</w:t>
      </w:r>
      <w:r w:rsidR="005727A0">
        <w:t>mplett versenkt, wird das komplette Schiff</w:t>
      </w:r>
      <w:r w:rsidR="002B592A">
        <w:t xml:space="preserve"> schwarz eingefärbt und eine </w:t>
      </w:r>
      <w:r w:rsidR="00534A19">
        <w:t xml:space="preserve">entsprechende </w:t>
      </w:r>
      <w:r w:rsidR="002B592A">
        <w:t>Meldung erscheint an der rechten Seite.</w:t>
      </w:r>
      <w:r>
        <w:t xml:space="preserve"> </w:t>
      </w:r>
    </w:p>
    <w:p w:rsidR="0096036A" w:rsidRDefault="002B592A" w:rsidP="00007E8C">
      <w:r>
        <w:t>Hat der Spieler das Spiel gewonnen oder verloren, wird dies in der oberen rechten Ecke durch die Schriftzüge „Gewonnen!“ oder „Du hast verloren.“ dargestellt.</w:t>
      </w:r>
      <w:r w:rsidR="0096036A">
        <w:t xml:space="preserve"> </w:t>
      </w:r>
    </w:p>
    <w:p w:rsidR="00B86E86" w:rsidRDefault="00B86E86" w:rsidP="00007E8C">
      <w:r>
        <w:t xml:space="preserve">Im Anschluss an eine Partie ist es empfehlenswert das Spiel mit Hilfe der Spielstatistiken zu analysieren. Diese können im Seitenmenü über den Button „Statistik“ aufgerufen werden. </w:t>
      </w:r>
    </w:p>
    <w:p w:rsidR="00B86E86" w:rsidRDefault="005727A0" w:rsidP="00007E8C">
      <w:r>
        <w:rPr>
          <w:noProof/>
          <w:lang w:eastAsia="de-DE"/>
        </w:rPr>
        <w:drawing>
          <wp:inline distT="0" distB="0" distL="0" distR="0">
            <wp:extent cx="5762625" cy="2809875"/>
            <wp:effectExtent l="19050" t="0" r="9525" b="0"/>
            <wp:docPr id="11"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rcRect/>
                    <a:stretch>
                      <a:fillRect/>
                    </a:stretch>
                  </pic:blipFill>
                  <pic:spPr bwMode="auto">
                    <a:xfrm>
                      <a:off x="0" y="0"/>
                      <a:ext cx="5762625" cy="2809875"/>
                    </a:xfrm>
                    <a:prstGeom prst="rect">
                      <a:avLst/>
                    </a:prstGeom>
                    <a:noFill/>
                    <a:ln w="9525">
                      <a:noFill/>
                      <a:miter lim="800000"/>
                      <a:headEnd/>
                      <a:tailEnd/>
                    </a:ln>
                  </pic:spPr>
                </pic:pic>
              </a:graphicData>
            </a:graphic>
          </wp:inline>
        </w:drawing>
      </w:r>
    </w:p>
    <w:p w:rsidR="002B592A" w:rsidRDefault="0091755D" w:rsidP="0091755D">
      <w:pPr>
        <w:pStyle w:val="Beschriftung"/>
      </w:pPr>
      <w:r>
        <w:t>Abb.5: Schiffe Versenken - Statistik</w:t>
      </w:r>
    </w:p>
    <w:p w:rsidR="00B86E86" w:rsidRDefault="00B86E86" w:rsidP="00007E8C">
      <w:r>
        <w:lastRenderedPageBreak/>
        <w:t>Hier können neben den eigenen Spielstatistiken auch die anderer Benutzer eingesehen werden. Auch der Aufruf des Impressums funktioniert auf die gleiche Art und Weise über den Button „Impressum“.</w:t>
      </w:r>
    </w:p>
    <w:p w:rsidR="002B592A" w:rsidRDefault="00B86E86" w:rsidP="00007E8C">
      <w:r>
        <w:t>Möchte ein Spieler nicht mehr spielen, ist es empfohlen, sich über den Button „</w:t>
      </w:r>
      <w:proofErr w:type="spellStart"/>
      <w:r>
        <w:t>Logout</w:t>
      </w:r>
      <w:proofErr w:type="spellEnd"/>
      <w:r>
        <w:t xml:space="preserve">“ </w:t>
      </w:r>
      <w:proofErr w:type="spellStart"/>
      <w:r>
        <w:t>auszuloggen</w:t>
      </w:r>
      <w:proofErr w:type="spellEnd"/>
      <w:r>
        <w:t>.</w:t>
      </w:r>
    </w:p>
    <w:p w:rsidR="00007E8C" w:rsidRDefault="008C19E9" w:rsidP="00153D4D">
      <w:pPr>
        <w:pStyle w:val="berschrift1"/>
        <w:numPr>
          <w:ilvl w:val="0"/>
          <w:numId w:val="1"/>
        </w:numPr>
        <w:rPr>
          <w:color w:val="943634" w:themeColor="accent2" w:themeShade="BF"/>
        </w:rPr>
      </w:pPr>
      <w:bookmarkStart w:id="11" w:name="_Toc419890021"/>
      <w:r>
        <w:rPr>
          <w:color w:val="943634" w:themeColor="accent2" w:themeShade="BF"/>
        </w:rPr>
        <w:t>Technische Umsetzung</w:t>
      </w:r>
      <w:bookmarkEnd w:id="11"/>
    </w:p>
    <w:p w:rsidR="00CC3277" w:rsidRPr="00CC3277" w:rsidRDefault="00CC3277" w:rsidP="00CC3277">
      <w:r>
        <w:t>Schiffe versenken teilt sich auf technischer Ebene in eine Datenbank, eine Java-Script-Anwendung sowie eine Website</w:t>
      </w:r>
      <w:r w:rsidR="00742073">
        <w:t xml:space="preserve"> mit HTML- und PHP-Code</w:t>
      </w:r>
      <w:r>
        <w:t>. Durch das Zusammenspiel dieser drei Komponenten werden dem Spiel verschiedene Eigenschaften zu Teil, welche ein unvergleichbares Spielerlebnis garantieren.</w:t>
      </w:r>
    </w:p>
    <w:p w:rsidR="001639CE" w:rsidRDefault="00153D4D" w:rsidP="00153D4D">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12" w:name="_Toc419890022"/>
      <w:r w:rsidR="001639CE" w:rsidRPr="001639CE">
        <w:rPr>
          <w:color w:val="943634" w:themeColor="accent2" w:themeShade="BF"/>
        </w:rPr>
        <w:t>Ordnerstruktur</w:t>
      </w:r>
      <w:bookmarkEnd w:id="12"/>
    </w:p>
    <w:p w:rsidR="00D01F09" w:rsidRDefault="00D01F09" w:rsidP="001639CE">
      <w:r>
        <w:t>Um den internen Aufbau des Spiels übersichtlich zu gestalten, wurde Schiffe Versenken in drei große Hauptordner aufgeteilt, welche logisch voneinander abgegrenzt sind. Diese sind in die Teile Organisation, Datenbank und Website aufgeteilt.</w:t>
      </w:r>
    </w:p>
    <w:p w:rsidR="00D01F09" w:rsidRDefault="00CB6C4E" w:rsidP="00D01F09">
      <w:pPr>
        <w:keepNext/>
      </w:pPr>
      <w:r>
        <w:object w:dxaOrig="11085" w:dyaOrig="6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76.75pt" o:ole="">
            <v:imagedata r:id="rId17" o:title=""/>
          </v:shape>
          <o:OLEObject Type="Embed" ProgID="Visio.Drawing.15" ShapeID="_x0000_i1025" DrawAspect="Content" ObjectID="_1493631873" r:id="rId18"/>
        </w:object>
      </w:r>
    </w:p>
    <w:p w:rsidR="00D01F09" w:rsidRDefault="00D01F09" w:rsidP="00D01F09">
      <w:pPr>
        <w:pStyle w:val="Beschriftung"/>
      </w:pPr>
      <w:r>
        <w:t>Abb.</w:t>
      </w:r>
      <w:r w:rsidR="003A26AC">
        <w:t>6</w:t>
      </w:r>
      <w:r>
        <w:t>: Interne Ordnerstruktur</w:t>
      </w:r>
    </w:p>
    <w:p w:rsidR="009F21CC" w:rsidRPr="001639CE" w:rsidRDefault="009F21CC" w:rsidP="001639CE">
      <w:r>
        <w:t xml:space="preserve">In dem Ordner </w:t>
      </w:r>
      <w:r w:rsidR="00BF3C09">
        <w:t>"</w:t>
      </w:r>
      <w:r>
        <w:t>Organisation</w:t>
      </w:r>
      <w:r w:rsidR="00BF3C09">
        <w:t>"</w:t>
      </w:r>
      <w:r>
        <w:t xml:space="preserve"> werden alle wichtigen Daten zu</w:t>
      </w:r>
      <w:r w:rsidR="00011B89">
        <w:t>r Dokumentation</w:t>
      </w:r>
      <w:r>
        <w:t xml:space="preserve"> gespeichert. Der Ordner </w:t>
      </w:r>
      <w:r w:rsidR="00BF3C09">
        <w:t>"</w:t>
      </w:r>
      <w:r>
        <w:t>Datenbank</w:t>
      </w:r>
      <w:r w:rsidR="00BF3C09">
        <w:t>"</w:t>
      </w:r>
      <w:r>
        <w:t xml:space="preserve"> beinhaltet die nötigen Dateien, welche zum </w:t>
      </w:r>
      <w:r w:rsidR="00E8232E">
        <w:t xml:space="preserve">Betreiben </w:t>
      </w:r>
      <w:r>
        <w:t xml:space="preserve">der Datenbank nötig sind. Hier werden auch die Speicher- und Ladedateien, sowie Logins gespeichert. Die </w:t>
      </w:r>
      <w:r w:rsidR="00742073">
        <w:t>D</w:t>
      </w:r>
      <w:r>
        <w:t xml:space="preserve">aten </w:t>
      </w:r>
      <w:r w:rsidR="00742073">
        <w:t xml:space="preserve">zu den Hauptseiten </w:t>
      </w:r>
      <w:r>
        <w:t xml:space="preserve">werden in dem Ordner </w:t>
      </w:r>
      <w:r w:rsidR="00BF3C09">
        <w:t>"</w:t>
      </w:r>
      <w:r>
        <w:t>Website</w:t>
      </w:r>
      <w:r w:rsidR="00BF3C09">
        <w:t>"</w:t>
      </w:r>
      <w:r>
        <w:t xml:space="preserve"> gehalten. Dazu zählen sowohl die Logik, als auch die Designs und die Kommunikation mit der Datenbank. D</w:t>
      </w:r>
      <w:r w:rsidR="00422F07">
        <w:t>er</w:t>
      </w:r>
      <w:r>
        <w:t xml:space="preserve"> Ordner </w:t>
      </w:r>
      <w:r w:rsidR="00BF3C09">
        <w:t>"</w:t>
      </w:r>
      <w:r>
        <w:t>DAO</w:t>
      </w:r>
      <w:r w:rsidR="00BF3C09">
        <w:t>"</w:t>
      </w:r>
      <w:r w:rsidR="00422F07">
        <w:t xml:space="preserve"> beinhaltet die relevanten </w:t>
      </w:r>
      <w:r w:rsidR="00422F07">
        <w:lastRenderedPageBreak/>
        <w:t xml:space="preserve">Daten zu Datenbankschnittstelle. </w:t>
      </w:r>
      <w:r w:rsidR="00856B90">
        <w:t>Außerdem befinden sich dort weitere .</w:t>
      </w:r>
      <w:proofErr w:type="spellStart"/>
      <w:r w:rsidR="00856B90">
        <w:t>php</w:t>
      </w:r>
      <w:proofErr w:type="spellEnd"/>
      <w:r w:rsidR="00856B90">
        <w:t xml:space="preserve"> Dateien. D</w:t>
      </w:r>
      <w:r w:rsidR="00422F07">
        <w:t xml:space="preserve">er Ordner </w:t>
      </w:r>
      <w:r w:rsidR="00BF3C09">
        <w:t>"</w:t>
      </w:r>
      <w:proofErr w:type="spellStart"/>
      <w:r>
        <w:t>scripts</w:t>
      </w:r>
      <w:proofErr w:type="spellEnd"/>
      <w:r w:rsidR="00BF3C09">
        <w:t>"</w:t>
      </w:r>
      <w:r>
        <w:t xml:space="preserve"> weis</w:t>
      </w:r>
      <w:r w:rsidR="00422F07">
        <w:t xml:space="preserve">t alle nötigen </w:t>
      </w:r>
      <w:proofErr w:type="spellStart"/>
      <w:r w:rsidR="00422F07">
        <w:t>Javascriptdateien</w:t>
      </w:r>
      <w:proofErr w:type="spellEnd"/>
      <w:r w:rsidR="00422F07">
        <w:t xml:space="preserve"> </w:t>
      </w:r>
      <w:r>
        <w:t>auf, welche für den Inhalt und den Betrieb der Website notwendig sind.</w:t>
      </w:r>
    </w:p>
    <w:p w:rsidR="00637C89" w:rsidRPr="00637C89" w:rsidRDefault="00153D4D" w:rsidP="00153D4D">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13" w:name="_Toc419890023"/>
      <w:r w:rsidR="00A01837">
        <w:rPr>
          <w:color w:val="943634" w:themeColor="accent2" w:themeShade="BF"/>
        </w:rPr>
        <w:t>Architektur</w:t>
      </w:r>
      <w:bookmarkEnd w:id="13"/>
    </w:p>
    <w:p w:rsidR="00167EA9" w:rsidRDefault="00743756" w:rsidP="00A01837">
      <w:r>
        <w:t>Den Grundstein der Architektur bildet das MVC-Pattern. Die drei verschiedenen Schichten des Patterns</w:t>
      </w:r>
      <w:r w:rsidR="00F030C0">
        <w:t>, das Model, der View und der Controller,</w:t>
      </w:r>
      <w:r>
        <w:t xml:space="preserve"> werden durch verschiedene Komponenten abgebildet. Während HTML und CSS zusammen die View bilden, </w:t>
      </w:r>
      <w:r w:rsidR="00167EA9">
        <w:t xml:space="preserve">übernimmt JavaScript die Aufgaben des Controllers. Das Model </w:t>
      </w:r>
      <w:r w:rsidR="00F030C0">
        <w:t xml:space="preserve">selbst </w:t>
      </w:r>
      <w:r w:rsidR="00167EA9">
        <w:t xml:space="preserve">ist mit PHP implementiert. </w:t>
      </w:r>
      <w:r w:rsidR="00466FD2">
        <w:t>View und Controller laufen clientseitig, während das Model zentral auf dem Server läuft.</w:t>
      </w:r>
    </w:p>
    <w:p w:rsidR="002F307D" w:rsidRDefault="008006A0" w:rsidP="002F307D">
      <w:pPr>
        <w:keepNext/>
      </w:pPr>
      <w:r w:rsidRPr="008006A0">
        <w:rPr>
          <w:noProof/>
          <w:lang w:eastAsia="de-DE"/>
        </w:rPr>
        <w:drawing>
          <wp:inline distT="0" distB="0" distL="0" distR="0">
            <wp:extent cx="5760720" cy="3429117"/>
            <wp:effectExtent l="0" t="0" r="0" b="0"/>
            <wp:docPr id="2"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53400" cy="4853136"/>
                      <a:chOff x="612648" y="1600200"/>
                      <a:chExt cx="8153400" cy="4853136"/>
                    </a:xfrm>
                  </a:grpSpPr>
                  <a:sp>
                    <a:nvSpPr>
                      <a:cNvPr id="3" name="Inhaltsplatzhalter 2"/>
                      <a:cNvSpPr>
                        <a:spLocks noGrp="1"/>
                      </a:cNvSpPr>
                    </a:nvSpPr>
                    <a:spPr>
                      <a:xfrm>
                        <a:off x="612648" y="1600200"/>
                        <a:ext cx="8153400" cy="4495800"/>
                      </a:xfrm>
                      <a:prstGeom prst="rect">
                        <a:avLst/>
                      </a:prstGeom>
                    </a:spPr>
                    <a:txSp>
                      <a: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de-DE" dirty="0" smtClean="0"/>
                            <a:t>MVC-Pattern</a:t>
                          </a:r>
                        </a:p>
                        <a:p>
                          <a:endParaRPr lang="de-DE" dirty="0" smtClean="0"/>
                        </a:p>
                        <a:p>
                          <a:endParaRPr lang="de-DE" dirty="0" smtClean="0"/>
                        </a:p>
                        <a:p>
                          <a:endParaRPr lang="de-DE" dirty="0" smtClean="0"/>
                        </a:p>
                        <a:p>
                          <a:endParaRPr lang="de-DE" dirty="0" smtClean="0"/>
                        </a:p>
                        <a:p>
                          <a:pPr>
                            <a:buNone/>
                          </a:pPr>
                          <a:endParaRPr lang="de-DE" dirty="0" smtClean="0"/>
                        </a:p>
                        <a:p>
                          <a:r>
                            <a:rPr lang="de-DE" dirty="0" smtClean="0"/>
                            <a:t>realisiert auf:</a:t>
                          </a:r>
                          <a:endParaRPr lang="de-DE" dirty="0"/>
                        </a:p>
                      </a:txBody>
                      <a:useSpRect/>
                    </a:txSp>
                  </a:sp>
                  <a:graphicFrame>
                    <a:nvGraphicFramePr>
                      <a:cNvPr id="4" name="Diagramm 3"/>
                      <a:cNvGraphicFramePr/>
                    </a:nvGraphicFramePr>
                    <a:graphic>
                      <a:graphicData uri="http://schemas.openxmlformats.org/drawingml/2006/diagram">
                        <dgm:relIds xmlns:dgm="http://schemas.openxmlformats.org/drawingml/2006/diagram" xmlns:r="http://schemas.openxmlformats.org/officeDocument/2006/relationships" r:dm="rId19" r:lo="rId20" r:qs="rId21" r:cs="rId22"/>
                      </a:graphicData>
                    </a:graphic>
                    <a:xfrm>
                      <a:off x="1475656" y="1772816"/>
                      <a:ext cx="6816080" cy="4064000"/>
                    </a:xfrm>
                  </a:graphicFrame>
                  <a:sp>
                    <a:nvSpPr>
                      <a:cNvPr id="5" name="Rechteck 4"/>
                      <a:cNvSpPr/>
                    </a:nvSpPr>
                    <a:spPr>
                      <a:xfrm>
                        <a:off x="4860032" y="2204864"/>
                        <a:ext cx="72008" cy="4248472"/>
                      </a:xfrm>
                      <a:prstGeom prst="rect">
                        <a:avLst/>
                      </a:prstGeom>
                    </a:spPr>
                    <a:txSp>
                      <a:txBody>
                        <a:bodyPr rtlCol="0" anchor="ctr"/>
                        <a:lstStyle>
                          <a:defPPr>
                            <a:defRPr lang="de-D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de-DE"/>
                        </a:p>
                      </a:txBody>
                      <a:useSpRect/>
                    </a:txSp>
                    <a:style>
                      <a:lnRef idx="2">
                        <a:schemeClr val="dk1">
                          <a:shade val="50000"/>
                        </a:schemeClr>
                      </a:lnRef>
                      <a:fillRef idx="1">
                        <a:schemeClr val="dk1"/>
                      </a:fillRef>
                      <a:effectRef idx="0">
                        <a:schemeClr val="dk1"/>
                      </a:effectRef>
                      <a:fontRef idx="minor">
                        <a:schemeClr val="lt1"/>
                      </a:fontRef>
                    </a:style>
                  </a:sp>
                  <a:sp>
                    <a:nvSpPr>
                      <a:cNvPr id="6" name="Flussdiagramm: Prozess 5"/>
                      <a:cNvSpPr/>
                    </a:nvSpPr>
                    <a:spPr>
                      <a:xfrm>
                        <a:off x="3347864" y="5445224"/>
                        <a:ext cx="1368152" cy="720080"/>
                      </a:xfrm>
                      <a:prstGeom prst="flowChartProcess">
                        <a:avLst/>
                      </a:prstGeom>
                    </a:spPr>
                    <a:txSp>
                      <a:txBody>
                        <a:bodyPr rtlCol="0" anchor="ctr"/>
                        <a:lstStyle>
                          <a:defPPr>
                            <a:defRPr lang="de-D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de-DE" sz="2400" dirty="0" smtClean="0"/>
                            <a:t>Apache-Server</a:t>
                          </a:r>
                          <a:endParaRPr lang="de-DE" sz="24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Flussdiagramm: Prozess 6"/>
                      <a:cNvSpPr/>
                    </a:nvSpPr>
                    <a:spPr>
                      <a:xfrm>
                        <a:off x="5148064" y="5445224"/>
                        <a:ext cx="3168352" cy="720080"/>
                      </a:xfrm>
                      <a:prstGeom prst="flowChartProcess">
                        <a:avLst/>
                      </a:prstGeom>
                    </a:spPr>
                    <a:txSp>
                      <a:txBody>
                        <a:bodyPr rtlCol="0" anchor="ctr"/>
                        <a:lstStyle>
                          <a:defPPr>
                            <a:defRPr lang="de-D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de-DE" sz="2400" dirty="0" smtClean="0"/>
                            <a:t>Client (Browser)</a:t>
                          </a:r>
                          <a:endParaRPr lang="de-DE" sz="24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Flussdiagramm: Prozess 8"/>
                      <a:cNvSpPr/>
                    </a:nvSpPr>
                    <a:spPr>
                      <a:xfrm>
                        <a:off x="1547664" y="5445224"/>
                        <a:ext cx="1296144" cy="720080"/>
                      </a:xfrm>
                      <a:prstGeom prst="flowChartProcess">
                        <a:avLst/>
                      </a:prstGeom>
                    </a:spPr>
                    <a:txSp>
                      <a:txBody>
                        <a:bodyPr rtlCol="0" anchor="ctr"/>
                        <a:lstStyle>
                          <a:defPPr>
                            <a:defRPr lang="de-D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de-DE" sz="2400" dirty="0" err="1" smtClean="0"/>
                            <a:t>MySQL</a:t>
                          </a:r>
                          <a:r>
                            <a:rPr lang="de-DE" sz="2400" dirty="0" smtClean="0"/>
                            <a:t>-Server</a:t>
                          </a:r>
                          <a:endParaRPr lang="de-DE" sz="24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echteck 9"/>
                      <a:cNvSpPr/>
                    </a:nvSpPr>
                    <a:spPr>
                      <a:xfrm>
                        <a:off x="3059832" y="2204864"/>
                        <a:ext cx="72008" cy="4248472"/>
                      </a:xfrm>
                      <a:prstGeom prst="rect">
                        <a:avLst/>
                      </a:prstGeom>
                    </a:spPr>
                    <a:txSp>
                      <a:txBody>
                        <a:bodyPr rtlCol="0" anchor="ctr"/>
                        <a:lstStyle>
                          <a:defPPr>
                            <a:defRPr lang="de-D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de-DE"/>
                        </a:p>
                      </a:txBody>
                      <a:useSpRect/>
                    </a:txSp>
                    <a:style>
                      <a:lnRef idx="2">
                        <a:schemeClr val="dk1">
                          <a:shade val="50000"/>
                        </a:schemeClr>
                      </a:lnRef>
                      <a:fillRef idx="1">
                        <a:schemeClr val="dk1"/>
                      </a:fillRef>
                      <a:effectRef idx="0">
                        <a:schemeClr val="dk1"/>
                      </a:effectRef>
                      <a:fontRef idx="minor">
                        <a:schemeClr val="lt1"/>
                      </a:fontRef>
                    </a:style>
                  </a:sp>
                </lc:lockedCanvas>
              </a:graphicData>
            </a:graphic>
          </wp:inline>
        </w:drawing>
      </w:r>
    </w:p>
    <w:p w:rsidR="002F307D" w:rsidRDefault="002F307D" w:rsidP="002F307D">
      <w:pPr>
        <w:pStyle w:val="Beschriftung"/>
      </w:pPr>
      <w:r>
        <w:t>Abb.7: Schiffe Versenken - Architektur</w:t>
      </w:r>
    </w:p>
    <w:p w:rsidR="002F307D" w:rsidRDefault="00167EA9" w:rsidP="00A01837">
      <w:r>
        <w:t>Um das Spiel dynamischer zu gestalten, werden AJAX-</w:t>
      </w:r>
      <w:proofErr w:type="spellStart"/>
      <w:r>
        <w:t>Requests</w:t>
      </w:r>
      <w:proofErr w:type="spellEnd"/>
      <w:r>
        <w:t xml:space="preserve"> benutzt. Benutzereingaben werden grundsätzlich in der View abgefangen und an JavaScript-Methoden weitergeleitet. Diese erstellen aus den gegebenen Parametern entsprechende AJAX-</w:t>
      </w:r>
      <w:proofErr w:type="spellStart"/>
      <w:r>
        <w:t>Requests</w:t>
      </w:r>
      <w:proofErr w:type="spellEnd"/>
      <w:r>
        <w:t>, die der Server verarbeitet. JavaScript nimmt die Antwort ebenfalls wieder entgegen, um die vom Server berechneten Änderungen auf der View darzustellen.</w:t>
      </w:r>
    </w:p>
    <w:p w:rsidR="00466FD2" w:rsidRDefault="00167EA9" w:rsidP="00A01837">
      <w:r>
        <w:t xml:space="preserve">Als Beispiel </w:t>
      </w:r>
      <w:r w:rsidR="00F030C0">
        <w:t>hierzu dient</w:t>
      </w:r>
      <w:r>
        <w:t xml:space="preserve"> ein einfacher Klick auf eine Zelle. Der Webbrowser registriert, dass auf eine bestimmte Zelle geklickt wurde. </w:t>
      </w:r>
      <w:r w:rsidR="00466FD2">
        <w:t xml:space="preserve">Im HTML-Code ist hinterlegt, dass bei einem Klick auf diese Zelle eine JavaScript-Methode mit der Position der Zelle aufgerufen werden soll. Diese JavaScript-Methode sendet nun mit den übergebenen Informationen einen AJAX-Request an den Server. Der Server erhält also lediglich die Information, dass auf eine bestimmte Zelle geklickt wurde. Je nach aktueller Spielphase und bereits geklickten Zellen wird eine entsprechende Antwort generiert. Die Antwort </w:t>
      </w:r>
      <w:r w:rsidR="00466FD2">
        <w:lastRenderedPageBreak/>
        <w:t>besteht in der Regel aus einer Aktion, die JavaScript ausführen soll, um die Änderung auf dem Server für den Benutzer sichtbar zu machen. Beispielsweise kann die Zelle, auf die geklickt wurde, die Farbe ändern oder es explizit nicht tun (z.B. weil auf ein Feld geklickt wurde, auf dem zur Zeit keine Interaktionen erlaubt sind).</w:t>
      </w:r>
      <w:r>
        <w:t xml:space="preserve"> </w:t>
      </w:r>
      <w:r w:rsidR="00466FD2">
        <w:t>Auch der Titel und die Anweisungen (z.B. verbleibende Schiffe) werden komplett vom Server generiert.</w:t>
      </w:r>
    </w:p>
    <w:p w:rsidR="00F030C0" w:rsidRDefault="00584435" w:rsidP="00A01837">
      <w:r>
        <w:t xml:space="preserve">Gespielte Züge, </w:t>
      </w:r>
      <w:r w:rsidR="00466FD2">
        <w:t xml:space="preserve">Phasenwechsel </w:t>
      </w:r>
      <w:r>
        <w:t xml:space="preserve"> und Spielergebnisse </w:t>
      </w:r>
      <w:r w:rsidR="00466FD2">
        <w:t xml:space="preserve">speichert der Server in der Datenbank. So kann jedes Spiel zu einem späteren Zeitpunkt komplett reproduziert oder geladen werden. </w:t>
      </w:r>
    </w:p>
    <w:p w:rsidR="008006A0" w:rsidRDefault="005727A0" w:rsidP="00A01837">
      <w:r>
        <w:t>Dazu</w:t>
      </w:r>
      <w:r w:rsidR="00856B90">
        <w:t xml:space="preserve"> eine weitere Abbildung des Zusammenspiels</w:t>
      </w:r>
      <w:r>
        <w:t xml:space="preserve"> der einzelnen Sichten auf der g</w:t>
      </w:r>
      <w:r w:rsidR="00856B90">
        <w:t>esamten Website:</w:t>
      </w:r>
    </w:p>
    <w:p w:rsidR="005727A0" w:rsidRDefault="00B25990" w:rsidP="005727A0">
      <w:pPr>
        <w:keepNext/>
      </w:pPr>
      <w:r w:rsidRPr="00B25990">
        <w:drawing>
          <wp:inline distT="0" distB="0" distL="0" distR="0">
            <wp:extent cx="5760720" cy="4431700"/>
            <wp:effectExtent l="19050" t="0" r="0" b="0"/>
            <wp:docPr id="1" name="Objek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2014575" cy="9243195"/>
                      <a:chOff x="664715" y="170109"/>
                      <a:chExt cx="12014575" cy="9243195"/>
                    </a:xfrm>
                  </a:grpSpPr>
                  <a:grpSp>
                    <a:nvGrpSpPr>
                      <a:cNvPr id="34" name="Group 34"/>
                      <a:cNvGrpSpPr/>
                    </a:nvGrpSpPr>
                    <a:grpSpPr>
                      <a:xfrm>
                        <a:off x="669752" y="6893023"/>
                        <a:ext cx="12009538" cy="1152129"/>
                        <a:chOff x="0" y="0"/>
                        <a:chExt cx="4232673" cy="1152128"/>
                      </a:xfrm>
                    </a:grpSpPr>
                    <a:sp>
                      <a:nvSpPr>
                        <a:cNvPr id="32" name="Shape 32"/>
                        <a:cNvSpPr/>
                      </a:nvSpPr>
                      <a:spPr>
                        <a:xfrm>
                          <a:off x="-1" y="-1"/>
                          <a:ext cx="4232675" cy="1152130"/>
                        </a:xfrm>
                        <a:prstGeom prst="rect">
                          <a:avLst/>
                        </a:prstGeom>
                        <a:blipFill rotWithShape="1">
                          <a:blip r:embed="rId24" cstate="print"/>
                          <a:srcRect/>
                          <a:tile tx="0" ty="0" sx="100000" sy="100000" flip="none" algn="tl"/>
                        </a:blipFill>
                        <a:ln w="12700" cap="flat">
                          <a:noFill/>
                          <a:miter lim="400000"/>
                        </a:ln>
                        <a:effectLst>
                          <a:outerShdw blurRad="38100" dist="25400" dir="5400000" rotWithShape="0">
                            <a:srgbClr val="000000">
                              <a:alpha val="50000"/>
                            </a:srgbClr>
                          </a:outerShdw>
                        </a:effectLst>
                      </a:spPr>
                      <a:txSp>
                        <a:txBody>
                          <a:bodyPr wrap="square" lIns="0" tIns="0" rIns="0" bIns="0" numCol="1" anchor="ctr">
                            <a:no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700" b="1">
                                <a:solidFill>
                                  <a:srgbClr val="FFFFFF"/>
                                </a:solidFill>
                                <a:latin typeface="+mj-lt"/>
                                <a:ea typeface="+mj-ea"/>
                                <a:cs typeface="+mj-cs"/>
                                <a:sym typeface="Helvetica"/>
                              </a:defRPr>
                            </a:pPr>
                            <a:endParaRPr/>
                          </a:p>
                        </a:txBody>
                        <a:useSpRect/>
                      </a:txSp>
                    </a:sp>
                    <a:sp>
                      <a:nvSpPr>
                        <a:cNvPr id="33" name="Shape 33"/>
                        <a:cNvSpPr/>
                      </a:nvSpPr>
                      <a:spPr>
                        <a:xfrm>
                          <a:off x="-1" y="322064"/>
                          <a:ext cx="4232675" cy="508001"/>
                        </a:xfrm>
                        <a:prstGeom prst="rect">
                          <a:avLst/>
                        </a:prstGeom>
                        <a:noFill/>
                        <a:ln w="12700" cap="flat">
                          <a:noFill/>
                          <a:miter lim="400000"/>
                        </a:ln>
                        <a:effectLst/>
                        <a:extLst>
                          <a:ext uri="{C572A759-6A51-4108-AA02-DFA0A04FC94B}">
                            <ma14:wrappingTextBoxFlag xmlns="" xmlns:p="http://schemas.openxmlformats.org/presentationml/2006/main" xmlns:ma14="http://schemas.microsoft.com/office/mac/drawingml/2011/main" val="1"/>
                          </a:ext>
                        </a:extLst>
                      </a:spPr>
                      <a:txSp>
                        <a:txBody>
                          <a:bodyPr wrap="square" lIns="50800" tIns="50800" rIns="50800" bIns="50800" numCol="1" anchor="ctr">
                            <a:sp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a:pPr>
                            <a:r>
                              <a:rPr sz="2700" b="1">
                                <a:solidFill>
                                  <a:srgbClr val="FFFFFF"/>
                                </a:solidFill>
                                <a:latin typeface="+mj-lt"/>
                                <a:ea typeface="+mj-ea"/>
                                <a:cs typeface="+mj-cs"/>
                                <a:sym typeface="Helvetica"/>
                              </a:rPr>
                              <a:t>DAO</a:t>
                            </a:r>
                          </a:p>
                        </a:txBody>
                        <a:useSpRect/>
                      </a:txSp>
                    </a:sp>
                  </a:grpSp>
                  <a:grpSp>
                    <a:nvGrpSpPr>
                      <a:cNvPr id="37" name="Group 37"/>
                      <a:cNvGrpSpPr/>
                    </a:nvGrpSpPr>
                    <a:grpSpPr>
                      <a:xfrm>
                        <a:off x="664715" y="8477199"/>
                        <a:ext cx="12009539" cy="936105"/>
                        <a:chOff x="0" y="0"/>
                        <a:chExt cx="12009537" cy="936104"/>
                      </a:xfrm>
                    </a:grpSpPr>
                    <a:sp>
                      <a:nvSpPr>
                        <a:cNvPr id="35" name="Shape 35"/>
                        <a:cNvSpPr/>
                      </a:nvSpPr>
                      <a:spPr>
                        <a:xfrm>
                          <a:off x="-1" y="-1"/>
                          <a:ext cx="12009539" cy="936106"/>
                        </a:xfrm>
                        <a:prstGeom prst="rect">
                          <a:avLst/>
                        </a:prstGeom>
                        <a:blipFill rotWithShape="1">
                          <a:blip r:embed="rId24" cstate="print"/>
                          <a:srcRect/>
                          <a:tile tx="0" ty="0" sx="100000" sy="100000" flip="none" algn="tl"/>
                        </a:blipFill>
                        <a:ln w="12700" cap="flat">
                          <a:noFill/>
                          <a:miter lim="400000"/>
                        </a:ln>
                        <a:effectLst>
                          <a:outerShdw blurRad="38100" dist="25400" dir="5400000" rotWithShape="0">
                            <a:srgbClr val="000000">
                              <a:alpha val="50000"/>
                            </a:srgbClr>
                          </a:outerShdw>
                        </a:effectLst>
                      </a:spPr>
                      <a:txSp>
                        <a:txBody>
                          <a:bodyPr wrap="square" lIns="0" tIns="0" rIns="0" bIns="0" numCol="1" anchor="ctr">
                            <a:no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a:latin typeface="+mj-lt"/>
                                <a:ea typeface="+mj-ea"/>
                                <a:cs typeface="+mj-cs"/>
                                <a:sym typeface="Helvetica"/>
                              </a:defRPr>
                            </a:pPr>
                            <a:endParaRPr/>
                          </a:p>
                        </a:txBody>
                        <a:useSpRect/>
                      </a:txSp>
                    </a:sp>
                    <a:sp>
                      <a:nvSpPr>
                        <a:cNvPr id="36" name="Shape 36"/>
                        <a:cNvSpPr/>
                      </a:nvSpPr>
                      <a:spPr>
                        <a:xfrm>
                          <a:off x="-1" y="214052"/>
                          <a:ext cx="12009539" cy="508001"/>
                        </a:xfrm>
                        <a:prstGeom prst="rect">
                          <a:avLst/>
                        </a:prstGeom>
                        <a:noFill/>
                        <a:ln w="12700" cap="flat">
                          <a:noFill/>
                          <a:miter lim="400000"/>
                        </a:ln>
                        <a:effectLst/>
                        <a:extLst>
                          <a:ext uri="{C572A759-6A51-4108-AA02-DFA0A04FC94B}">
                            <ma14:wrappingTextBoxFlag xmlns="" xmlns:p="http://schemas.openxmlformats.org/presentationml/2006/main" xmlns:ma14="http://schemas.microsoft.com/office/mac/drawingml/2011/main" val="1"/>
                          </a:ext>
                        </a:extLst>
                      </a:spPr>
                      <a:txSp>
                        <a:txBody>
                          <a:bodyPr wrap="square" lIns="50800" tIns="50800" rIns="50800" bIns="50800" numCol="1" anchor="ctr">
                            <a:sp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b="0">
                                <a:solidFill>
                                  <a:srgbClr val="000000"/>
                                </a:solidFill>
                              </a:defRPr>
                            </a:pPr>
                            <a:r>
                              <a:rPr sz="2700" b="1">
                                <a:solidFill>
                                  <a:srgbClr val="FFFFFF"/>
                                </a:solidFill>
                              </a:rPr>
                              <a:t>DATENBANK</a:t>
                            </a:r>
                          </a:p>
                        </a:txBody>
                        <a:useSpRect/>
                      </a:txSp>
                    </a:sp>
                  </a:grpSp>
                  <a:grpSp>
                    <a:nvGrpSpPr>
                      <a:cNvPr id="40" name="Group 40"/>
                      <a:cNvGrpSpPr/>
                    </a:nvGrpSpPr>
                    <a:grpSpPr>
                      <a:xfrm>
                        <a:off x="8427690" y="4754164"/>
                        <a:ext cx="4250930" cy="1274764"/>
                        <a:chOff x="0" y="0"/>
                        <a:chExt cx="4250928" cy="1274762"/>
                      </a:xfrm>
                    </a:grpSpPr>
                    <a:sp>
                      <a:nvSpPr>
                        <a:cNvPr id="38" name="Shape 38"/>
                        <a:cNvSpPr/>
                      </a:nvSpPr>
                      <a:spPr>
                        <a:xfrm>
                          <a:off x="0" y="0"/>
                          <a:ext cx="4250929" cy="1274763"/>
                        </a:xfrm>
                        <a:prstGeom prst="rect">
                          <a:avLst/>
                        </a:prstGeom>
                        <a:blipFill rotWithShape="1">
                          <a:blip r:embed="rId24" cstate="print"/>
                          <a:srcRect/>
                          <a:tile tx="0" ty="0" sx="100000" sy="100000" flip="none" algn="tl"/>
                        </a:blipFill>
                        <a:ln w="12700" cap="flat">
                          <a:noFill/>
                          <a:miter lim="400000"/>
                        </a:ln>
                        <a:effectLst>
                          <a:outerShdw blurRad="38100" dist="25400" dir="5400000" rotWithShape="0">
                            <a:srgbClr val="000000">
                              <a:alpha val="50000"/>
                            </a:srgbClr>
                          </a:outerShdw>
                        </a:effectLst>
                      </a:spPr>
                      <a:txSp>
                        <a:txBody>
                          <a:bodyPr wrap="square" lIns="0" tIns="0" rIns="0" bIns="0" numCol="1" anchor="ctr">
                            <a:no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a:latin typeface="+mj-lt"/>
                                <a:ea typeface="+mj-ea"/>
                                <a:cs typeface="+mj-cs"/>
                                <a:sym typeface="Helvetica"/>
                              </a:defRPr>
                            </a:pPr>
                            <a:endParaRPr/>
                          </a:p>
                        </a:txBody>
                        <a:useSpRect/>
                      </a:txSp>
                    </a:sp>
                    <a:sp>
                      <a:nvSpPr>
                        <a:cNvPr id="39" name="Shape 39"/>
                        <a:cNvSpPr/>
                      </a:nvSpPr>
                      <a:spPr>
                        <a:xfrm>
                          <a:off x="0" y="383381"/>
                          <a:ext cx="4250929" cy="508001"/>
                        </a:xfrm>
                        <a:prstGeom prst="rect">
                          <a:avLst/>
                        </a:prstGeom>
                        <a:noFill/>
                        <a:ln w="12700" cap="flat">
                          <a:noFill/>
                          <a:miter lim="400000"/>
                        </a:ln>
                        <a:effectLst/>
                        <a:extLst>
                          <a:ext uri="{C572A759-6A51-4108-AA02-DFA0A04FC94B}">
                            <ma14:wrappingTextBoxFlag xmlns="" xmlns:p="http://schemas.openxmlformats.org/presentationml/2006/main" xmlns:ma14="http://schemas.microsoft.com/office/mac/drawingml/2011/main" val="1"/>
                          </a:ext>
                        </a:extLst>
                      </a:spPr>
                      <a:txSp>
                        <a:txBody>
                          <a:bodyPr wrap="square" lIns="50800" tIns="50800" rIns="50800" bIns="50800" numCol="1" anchor="ctr">
                            <a:sp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b="0">
                                <a:solidFill>
                                  <a:srgbClr val="000000"/>
                                </a:solidFill>
                              </a:defRPr>
                            </a:pPr>
                            <a:r>
                              <a:rPr sz="2700" b="1">
                                <a:solidFill>
                                  <a:srgbClr val="FFFFFF"/>
                                </a:solidFill>
                              </a:rPr>
                              <a:t>MODEL</a:t>
                            </a:r>
                          </a:p>
                        </a:txBody>
                        <a:useSpRect/>
                      </a:txSp>
                    </a:sp>
                  </a:grpSp>
                  <a:grpSp>
                    <a:nvGrpSpPr>
                      <a:cNvPr id="43" name="Group 43"/>
                      <a:cNvGrpSpPr/>
                    </a:nvGrpSpPr>
                    <a:grpSpPr>
                      <a:xfrm>
                        <a:off x="8427690" y="3010197"/>
                        <a:ext cx="4250930" cy="1218532"/>
                        <a:chOff x="0" y="0"/>
                        <a:chExt cx="4250928" cy="1218530"/>
                      </a:xfrm>
                    </a:grpSpPr>
                    <a:sp>
                      <a:nvSpPr>
                        <a:cNvPr id="41" name="Shape 41"/>
                        <a:cNvSpPr/>
                      </a:nvSpPr>
                      <a:spPr>
                        <a:xfrm>
                          <a:off x="0" y="0"/>
                          <a:ext cx="4250929" cy="1218531"/>
                        </a:xfrm>
                        <a:prstGeom prst="rect">
                          <a:avLst/>
                        </a:prstGeom>
                        <a:blipFill rotWithShape="1">
                          <a:blip r:embed="rId24" cstate="print"/>
                          <a:srcRect/>
                          <a:tile tx="0" ty="0" sx="100000" sy="100000" flip="none" algn="tl"/>
                        </a:blipFill>
                        <a:ln w="12700" cap="flat">
                          <a:noFill/>
                          <a:miter lim="400000"/>
                        </a:ln>
                        <a:effectLst>
                          <a:outerShdw blurRad="38100" dist="25400" dir="5400000" rotWithShape="0">
                            <a:srgbClr val="000000">
                              <a:alpha val="50000"/>
                            </a:srgbClr>
                          </a:outerShdw>
                        </a:effectLst>
                      </a:spPr>
                      <a:txSp>
                        <a:txBody>
                          <a:bodyPr wrap="square" lIns="0" tIns="0" rIns="0" bIns="0" numCol="1" anchor="ctr">
                            <a:no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700" b="1">
                                <a:solidFill>
                                  <a:srgbClr val="FFFFFF"/>
                                </a:solidFill>
                                <a:latin typeface="+mj-lt"/>
                                <a:ea typeface="+mj-ea"/>
                                <a:cs typeface="+mj-cs"/>
                                <a:sym typeface="Helvetica"/>
                              </a:defRPr>
                            </a:pPr>
                            <a:endParaRPr/>
                          </a:p>
                        </a:txBody>
                        <a:useSpRect/>
                      </a:txSp>
                    </a:sp>
                    <a:sp>
                      <a:nvSpPr>
                        <a:cNvPr id="42" name="Shape 42"/>
                        <a:cNvSpPr/>
                      </a:nvSpPr>
                      <a:spPr>
                        <a:xfrm>
                          <a:off x="0" y="355265"/>
                          <a:ext cx="4250929" cy="508001"/>
                        </a:xfrm>
                        <a:prstGeom prst="rect">
                          <a:avLst/>
                        </a:prstGeom>
                        <a:noFill/>
                        <a:ln w="12700" cap="flat">
                          <a:noFill/>
                          <a:miter lim="400000"/>
                        </a:ln>
                        <a:effectLst/>
                        <a:extLst>
                          <a:ext uri="{C572A759-6A51-4108-AA02-DFA0A04FC94B}">
                            <ma14:wrappingTextBoxFlag xmlns="" xmlns:p="http://schemas.openxmlformats.org/presentationml/2006/main" xmlns:ma14="http://schemas.microsoft.com/office/mac/drawingml/2011/main" val="1"/>
                          </a:ext>
                        </a:extLst>
                      </a:spPr>
                      <a:txSp>
                        <a:txBody>
                          <a:bodyPr wrap="square" lIns="50800" tIns="50800" rIns="50800" bIns="50800" numCol="1" anchor="ctr">
                            <a:sp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a:pPr>
                            <a:r>
                              <a:rPr sz="2700" b="1">
                                <a:solidFill>
                                  <a:srgbClr val="FFFFFF"/>
                                </a:solidFill>
                                <a:latin typeface="+mj-lt"/>
                                <a:ea typeface="+mj-ea"/>
                                <a:cs typeface="+mj-cs"/>
                                <a:sym typeface="Helvetica"/>
                              </a:rPr>
                              <a:t>LOGIK</a:t>
                            </a:r>
                          </a:p>
                        </a:txBody>
                        <a:useSpRect/>
                      </a:txSp>
                    </a:sp>
                  </a:grpSp>
                  <a:grpSp>
                    <a:nvGrpSpPr>
                      <a:cNvPr id="46" name="Group 46"/>
                      <a:cNvGrpSpPr/>
                    </a:nvGrpSpPr>
                    <a:grpSpPr>
                      <a:xfrm>
                        <a:off x="8427690" y="1168696"/>
                        <a:ext cx="4250930" cy="1485604"/>
                        <a:chOff x="0" y="0"/>
                        <a:chExt cx="4250928" cy="1485603"/>
                      </a:xfrm>
                    </a:grpSpPr>
                    <a:sp>
                      <a:nvSpPr>
                        <a:cNvPr id="44" name="Shape 44"/>
                        <a:cNvSpPr/>
                      </a:nvSpPr>
                      <a:spPr>
                        <a:xfrm>
                          <a:off x="0" y="-1"/>
                          <a:ext cx="4250929" cy="1485605"/>
                        </a:xfrm>
                        <a:prstGeom prst="rect">
                          <a:avLst/>
                        </a:prstGeom>
                        <a:blipFill rotWithShape="1">
                          <a:blip r:embed="rId24" cstate="print"/>
                          <a:srcRect/>
                          <a:tile tx="0" ty="0" sx="100000" sy="100000" flip="none" algn="tl"/>
                        </a:blipFill>
                        <a:ln w="12700" cap="flat">
                          <a:noFill/>
                          <a:miter lim="400000"/>
                        </a:ln>
                        <a:effectLst>
                          <a:outerShdw blurRad="38100" dist="25400" dir="5400000" rotWithShape="0">
                            <a:srgbClr val="000000">
                              <a:alpha val="50000"/>
                            </a:srgbClr>
                          </a:outerShdw>
                        </a:effectLst>
                      </a:spPr>
                      <a:txSp>
                        <a:txBody>
                          <a:bodyPr wrap="square" lIns="0" tIns="0" rIns="0" bIns="0" numCol="1" anchor="ctr">
                            <a:no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a:latin typeface="+mj-lt"/>
                                <a:ea typeface="+mj-ea"/>
                                <a:cs typeface="+mj-cs"/>
                                <a:sym typeface="Helvetica"/>
                              </a:defRPr>
                            </a:pPr>
                            <a:endParaRPr/>
                          </a:p>
                        </a:txBody>
                        <a:useSpRect/>
                      </a:txSp>
                    </a:sp>
                    <a:sp>
                      <a:nvSpPr>
                        <a:cNvPr id="45" name="Shape 45"/>
                        <a:cNvSpPr/>
                      </a:nvSpPr>
                      <a:spPr>
                        <a:xfrm>
                          <a:off x="0" y="488801"/>
                          <a:ext cx="4250929" cy="508001"/>
                        </a:xfrm>
                        <a:prstGeom prst="rect">
                          <a:avLst/>
                        </a:prstGeom>
                        <a:noFill/>
                        <a:ln w="12700" cap="flat">
                          <a:noFill/>
                          <a:miter lim="400000"/>
                        </a:ln>
                        <a:effectLst/>
                        <a:extLst>
                          <a:ext uri="{C572A759-6A51-4108-AA02-DFA0A04FC94B}">
                            <ma14:wrappingTextBoxFlag xmlns="" xmlns:p="http://schemas.openxmlformats.org/presentationml/2006/main" xmlns:ma14="http://schemas.microsoft.com/office/mac/drawingml/2011/main" val="1"/>
                          </a:ext>
                        </a:extLst>
                      </a:spPr>
                      <a:txSp>
                        <a:txBody>
                          <a:bodyPr wrap="square" lIns="50800" tIns="50800" rIns="50800" bIns="50800" numCol="1" anchor="ctr">
                            <a:sp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b="0">
                                <a:solidFill>
                                  <a:srgbClr val="000000"/>
                                </a:solidFill>
                              </a:defRPr>
                            </a:pPr>
                            <a:r>
                              <a:rPr sz="2700" b="1">
                                <a:solidFill>
                                  <a:srgbClr val="FFFFFF"/>
                                </a:solidFill>
                              </a:rPr>
                              <a:t>GUI</a:t>
                            </a:r>
                          </a:p>
                        </a:txBody>
                        <a:useSpRect/>
                      </a:txSp>
                    </a:sp>
                  </a:grpSp>
                  <a:sp>
                    <a:nvSpPr>
                      <a:cNvPr id="47" name="Shape 47"/>
                      <a:cNvSpPr/>
                    </a:nvSpPr>
                    <a:spPr>
                      <a:xfrm rot="16200000">
                        <a:off x="9890198" y="5971406"/>
                        <a:ext cx="1325912" cy="720875"/>
                      </a:xfrm>
                      <a:prstGeom prst="leftRightArrow">
                        <a:avLst>
                          <a:gd name="adj1" fmla="val 43719"/>
                          <a:gd name="adj2" fmla="val 61352"/>
                        </a:avLst>
                      </a:prstGeom>
                      <a:gradFill>
                        <a:gsLst>
                          <a:gs pos="0">
                            <a:srgbClr val="FBFBFB"/>
                          </a:gs>
                          <a:gs pos="100000">
                            <a:srgbClr val="BEBEBE"/>
                          </a:gs>
                        </a:gsLst>
                        <a:lin ang="5400000"/>
                      </a:gradFill>
                      <a:ln w="12700">
                        <a:miter lim="400000"/>
                      </a:ln>
                      <a:effectLst>
                        <a:outerShdw blurRad="38100" dist="25400" dir="5400000" rotWithShape="0">
                          <a:srgbClr val="000000">
                            <a:alpha val="50000"/>
                          </a:srgbClr>
                        </a:outerShdw>
                      </a:effectLst>
                    </a:spPr>
                    <a:txSp>
                      <a:txBody>
                        <a:bodyPr lIns="0" tIns="0" rIns="0" bIns="0" anchor="ct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400"/>
                          </a:pPr>
                          <a:endParaRPr/>
                        </a:p>
                      </a:txBody>
                      <a:useSpRect/>
                    </a:txSp>
                  </a:sp>
                  <a:sp>
                    <a:nvSpPr>
                      <a:cNvPr id="48" name="Shape 48"/>
                      <a:cNvSpPr/>
                    </a:nvSpPr>
                    <a:spPr>
                      <a:xfrm rot="16200000">
                        <a:off x="9991749" y="2442789"/>
                        <a:ext cx="1122811" cy="720876"/>
                      </a:xfrm>
                      <a:prstGeom prst="leftRightArrow">
                        <a:avLst>
                          <a:gd name="adj1" fmla="val 43719"/>
                          <a:gd name="adj2" fmla="val 61352"/>
                        </a:avLst>
                      </a:prstGeom>
                      <a:gradFill>
                        <a:gsLst>
                          <a:gs pos="0">
                            <a:srgbClr val="FBFBFB"/>
                          </a:gs>
                          <a:gs pos="100000">
                            <a:srgbClr val="BEBEBE"/>
                          </a:gs>
                        </a:gsLst>
                        <a:lin ang="5400000"/>
                      </a:gradFill>
                      <a:ln w="12700">
                        <a:miter lim="400000"/>
                      </a:ln>
                      <a:effectLst>
                        <a:outerShdw blurRad="38100" dist="25400" dir="5400000" rotWithShape="0">
                          <a:srgbClr val="000000">
                            <a:alpha val="50000"/>
                          </a:srgbClr>
                        </a:outerShdw>
                      </a:effectLst>
                    </a:spPr>
                    <a:txSp>
                      <a:txBody>
                        <a:bodyPr lIns="0" tIns="0" rIns="0" bIns="0" anchor="ct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400"/>
                          </a:pPr>
                          <a:endParaRPr/>
                        </a:p>
                      </a:txBody>
                      <a:useSpRect/>
                    </a:txSp>
                  </a:sp>
                  <a:sp>
                    <a:nvSpPr>
                      <a:cNvPr id="49" name="Shape 49"/>
                      <a:cNvSpPr/>
                    </a:nvSpPr>
                    <a:spPr>
                      <a:xfrm rot="16200000">
                        <a:off x="9890198" y="4171205"/>
                        <a:ext cx="1325912" cy="720876"/>
                      </a:xfrm>
                      <a:prstGeom prst="leftRightArrow">
                        <a:avLst>
                          <a:gd name="adj1" fmla="val 43719"/>
                          <a:gd name="adj2" fmla="val 61352"/>
                        </a:avLst>
                      </a:prstGeom>
                      <a:gradFill>
                        <a:gsLst>
                          <a:gs pos="0">
                            <a:srgbClr val="FBFBFB"/>
                          </a:gs>
                          <a:gs pos="100000">
                            <a:srgbClr val="BEBEBE"/>
                          </a:gs>
                        </a:gsLst>
                        <a:lin ang="5400000"/>
                      </a:gradFill>
                      <a:ln w="12700">
                        <a:miter lim="400000"/>
                      </a:ln>
                      <a:effectLst>
                        <a:outerShdw blurRad="38100" dist="25400" dir="5400000" rotWithShape="0">
                          <a:srgbClr val="000000">
                            <a:alpha val="50000"/>
                          </a:srgbClr>
                        </a:outerShdw>
                      </a:effectLst>
                    </a:spPr>
                    <a:txSp>
                      <a:txBody>
                        <a:bodyPr lIns="0" tIns="0" rIns="0" bIns="0" anchor="ct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400"/>
                          </a:pPr>
                          <a:endParaRPr/>
                        </a:p>
                      </a:txBody>
                      <a:useSpRect/>
                    </a:txSp>
                  </a:sp>
                  <a:grpSp>
                    <a:nvGrpSpPr>
                      <a:cNvPr id="52" name="Group 52"/>
                      <a:cNvGrpSpPr/>
                    </a:nvGrpSpPr>
                    <a:grpSpPr>
                      <a:xfrm>
                        <a:off x="706090" y="5047207"/>
                        <a:ext cx="2109044" cy="1485604"/>
                        <a:chOff x="0" y="0"/>
                        <a:chExt cx="2109043" cy="1485603"/>
                      </a:xfrm>
                    </a:grpSpPr>
                    <a:sp>
                      <a:nvSpPr>
                        <a:cNvPr id="50" name="Shape 50"/>
                        <a:cNvSpPr/>
                      </a:nvSpPr>
                      <a:spPr>
                        <a:xfrm>
                          <a:off x="0" y="-1"/>
                          <a:ext cx="2109044" cy="1485605"/>
                        </a:xfrm>
                        <a:prstGeom prst="rect">
                          <a:avLst/>
                        </a:prstGeom>
                        <a:blipFill rotWithShape="1">
                          <a:blip r:embed="rId24" cstate="print"/>
                          <a:srcRect/>
                          <a:tile tx="0" ty="0" sx="100000" sy="100000" flip="none" algn="tl"/>
                        </a:blipFill>
                        <a:ln w="12700" cap="flat">
                          <a:noFill/>
                          <a:miter lim="400000"/>
                        </a:ln>
                        <a:effectLst>
                          <a:outerShdw blurRad="38100" dist="25400" dir="5400000" rotWithShape="0">
                            <a:srgbClr val="000000">
                              <a:alpha val="50000"/>
                            </a:srgbClr>
                          </a:outerShdw>
                        </a:effectLst>
                      </a:spPr>
                      <a:txSp>
                        <a:txBody>
                          <a:bodyPr wrap="square" lIns="0" tIns="0" rIns="0" bIns="0" numCol="1" anchor="ctr">
                            <a:no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a:latin typeface="+mj-lt"/>
                                <a:ea typeface="+mj-ea"/>
                                <a:cs typeface="+mj-cs"/>
                                <a:sym typeface="Helvetica"/>
                              </a:defRPr>
                            </a:pPr>
                            <a:endParaRPr/>
                          </a:p>
                        </a:txBody>
                        <a:useSpRect/>
                      </a:txSp>
                    </a:sp>
                    <a:sp>
                      <a:nvSpPr>
                        <a:cNvPr id="51" name="Shape 51"/>
                        <a:cNvSpPr/>
                      </a:nvSpPr>
                      <a:spPr>
                        <a:xfrm>
                          <a:off x="0" y="488801"/>
                          <a:ext cx="2109044" cy="508001"/>
                        </a:xfrm>
                        <a:prstGeom prst="rect">
                          <a:avLst/>
                        </a:prstGeom>
                        <a:noFill/>
                        <a:ln w="12700" cap="flat">
                          <a:noFill/>
                          <a:miter lim="400000"/>
                        </a:ln>
                        <a:effectLst/>
                        <a:extLst>
                          <a:ext uri="{C572A759-6A51-4108-AA02-DFA0A04FC94B}">
                            <ma14:wrappingTextBoxFlag xmlns="" xmlns:p="http://schemas.openxmlformats.org/presentationml/2006/main" xmlns:ma14="http://schemas.microsoft.com/office/mac/drawingml/2011/main" val="1"/>
                          </a:ext>
                        </a:extLst>
                      </a:spPr>
                      <a:txSp>
                        <a:txBody>
                          <a:bodyPr wrap="square" lIns="50800" tIns="50800" rIns="50800" bIns="50800" numCol="1" anchor="ctr">
                            <a:sp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b="0">
                                <a:solidFill>
                                  <a:srgbClr val="000000"/>
                                </a:solidFill>
                              </a:defRPr>
                            </a:pPr>
                            <a:r>
                              <a:rPr sz="2700" b="1">
                                <a:solidFill>
                                  <a:srgbClr val="FFFFFF"/>
                                </a:solidFill>
                              </a:rPr>
                              <a:t>LOGIN</a:t>
                            </a:r>
                          </a:p>
                        </a:txBody>
                        <a:useSpRect/>
                      </a:txSp>
                    </a:sp>
                  </a:grpSp>
                  <a:grpSp>
                    <a:nvGrpSpPr>
                      <a:cNvPr id="55" name="Group 55"/>
                      <a:cNvGrpSpPr/>
                    </a:nvGrpSpPr>
                    <a:grpSpPr>
                      <a:xfrm>
                        <a:off x="3182590" y="5047207"/>
                        <a:ext cx="2109045" cy="1485604"/>
                        <a:chOff x="0" y="0"/>
                        <a:chExt cx="2109043" cy="1485603"/>
                      </a:xfrm>
                    </a:grpSpPr>
                    <a:sp>
                      <a:nvSpPr>
                        <a:cNvPr id="53" name="Shape 53"/>
                        <a:cNvSpPr/>
                      </a:nvSpPr>
                      <a:spPr>
                        <a:xfrm>
                          <a:off x="0" y="-1"/>
                          <a:ext cx="2109044" cy="1485605"/>
                        </a:xfrm>
                        <a:prstGeom prst="rect">
                          <a:avLst/>
                        </a:prstGeom>
                        <a:blipFill rotWithShape="1">
                          <a:blip r:embed="rId24" cstate="print"/>
                          <a:srcRect/>
                          <a:tile tx="0" ty="0" sx="100000" sy="100000" flip="none" algn="tl"/>
                        </a:blipFill>
                        <a:ln w="12700" cap="flat">
                          <a:noFill/>
                          <a:miter lim="400000"/>
                        </a:ln>
                        <a:effectLst>
                          <a:outerShdw blurRad="38100" dist="25400" dir="5400000" rotWithShape="0">
                            <a:srgbClr val="000000">
                              <a:alpha val="50000"/>
                            </a:srgbClr>
                          </a:outerShdw>
                        </a:effectLst>
                      </a:spPr>
                      <a:txSp>
                        <a:txBody>
                          <a:bodyPr wrap="square" lIns="0" tIns="0" rIns="0" bIns="0" numCol="1" anchor="ctr">
                            <a:no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a:latin typeface="+mj-lt"/>
                                <a:ea typeface="+mj-ea"/>
                                <a:cs typeface="+mj-cs"/>
                                <a:sym typeface="Helvetica"/>
                              </a:defRPr>
                            </a:pPr>
                            <a:endParaRPr/>
                          </a:p>
                        </a:txBody>
                        <a:useSpRect/>
                      </a:txSp>
                    </a:sp>
                    <a:sp>
                      <a:nvSpPr>
                        <a:cNvPr id="54" name="Shape 54"/>
                        <a:cNvSpPr/>
                      </a:nvSpPr>
                      <a:spPr>
                        <a:xfrm>
                          <a:off x="0" y="488801"/>
                          <a:ext cx="2109044" cy="508001"/>
                        </a:xfrm>
                        <a:prstGeom prst="rect">
                          <a:avLst/>
                        </a:prstGeom>
                        <a:noFill/>
                        <a:ln w="12700" cap="flat">
                          <a:noFill/>
                          <a:miter lim="400000"/>
                        </a:ln>
                        <a:effectLst/>
                        <a:extLst>
                          <a:ext uri="{C572A759-6A51-4108-AA02-DFA0A04FC94B}">
                            <ma14:wrappingTextBoxFlag xmlns="" xmlns:p="http://schemas.openxmlformats.org/presentationml/2006/main" xmlns:ma14="http://schemas.microsoft.com/office/mac/drawingml/2011/main" val="1"/>
                          </a:ext>
                        </a:extLst>
                      </a:spPr>
                      <a:txSp>
                        <a:txBody>
                          <a:bodyPr wrap="square" lIns="50800" tIns="50800" rIns="50800" bIns="50800" numCol="1" anchor="ctr">
                            <a:sp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b="0">
                                <a:solidFill>
                                  <a:srgbClr val="000000"/>
                                </a:solidFill>
                              </a:defRPr>
                            </a:pPr>
                            <a:r>
                              <a:rPr sz="2700" b="1">
                                <a:solidFill>
                                  <a:srgbClr val="FFFFFF"/>
                                </a:solidFill>
                              </a:rPr>
                              <a:t>REGISTER</a:t>
                            </a:r>
                          </a:p>
                        </a:txBody>
                        <a:useSpRect/>
                      </a:txSp>
                    </a:sp>
                  </a:grpSp>
                  <a:grpSp>
                    <a:nvGrpSpPr>
                      <a:cNvPr id="58" name="Group 58"/>
                      <a:cNvGrpSpPr/>
                    </a:nvGrpSpPr>
                    <a:grpSpPr>
                      <a:xfrm>
                        <a:off x="5638304" y="5047207"/>
                        <a:ext cx="2109045" cy="1485604"/>
                        <a:chOff x="0" y="0"/>
                        <a:chExt cx="2109043" cy="1485603"/>
                      </a:xfrm>
                    </a:grpSpPr>
                    <a:sp>
                      <a:nvSpPr>
                        <a:cNvPr id="56" name="Shape 56"/>
                        <a:cNvSpPr/>
                      </a:nvSpPr>
                      <a:spPr>
                        <a:xfrm>
                          <a:off x="0" y="-1"/>
                          <a:ext cx="2109044" cy="1485605"/>
                        </a:xfrm>
                        <a:prstGeom prst="rect">
                          <a:avLst/>
                        </a:prstGeom>
                        <a:blipFill rotWithShape="1">
                          <a:blip r:embed="rId24" cstate="print"/>
                          <a:srcRect/>
                          <a:tile tx="0" ty="0" sx="100000" sy="100000" flip="none" algn="tl"/>
                        </a:blipFill>
                        <a:ln w="12700" cap="flat">
                          <a:noFill/>
                          <a:miter lim="400000"/>
                        </a:ln>
                        <a:effectLst>
                          <a:outerShdw blurRad="38100" dist="25400" dir="5400000" rotWithShape="0">
                            <a:srgbClr val="000000">
                              <a:alpha val="50000"/>
                            </a:srgbClr>
                          </a:outerShdw>
                        </a:effectLst>
                      </a:spPr>
                      <a:txSp>
                        <a:txBody>
                          <a:bodyPr wrap="square" lIns="0" tIns="0" rIns="0" bIns="0" numCol="1" anchor="ctr">
                            <a:no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a:latin typeface="+mj-lt"/>
                                <a:ea typeface="+mj-ea"/>
                                <a:cs typeface="+mj-cs"/>
                                <a:sym typeface="Helvetica"/>
                              </a:defRPr>
                            </a:pPr>
                            <a:endParaRPr/>
                          </a:p>
                        </a:txBody>
                        <a:useSpRect/>
                      </a:txSp>
                    </a:sp>
                    <a:sp>
                      <a:nvSpPr>
                        <a:cNvPr id="57" name="Shape 57"/>
                        <a:cNvSpPr/>
                      </a:nvSpPr>
                      <a:spPr>
                        <a:xfrm>
                          <a:off x="0" y="488801"/>
                          <a:ext cx="2109044" cy="508001"/>
                        </a:xfrm>
                        <a:prstGeom prst="rect">
                          <a:avLst/>
                        </a:prstGeom>
                        <a:noFill/>
                        <a:ln w="12700" cap="flat">
                          <a:noFill/>
                          <a:miter lim="400000"/>
                        </a:ln>
                        <a:effectLst/>
                        <a:extLst>
                          <a:ext uri="{C572A759-6A51-4108-AA02-DFA0A04FC94B}">
                            <ma14:wrappingTextBoxFlag xmlns="" xmlns:p="http://schemas.openxmlformats.org/presentationml/2006/main" xmlns:ma14="http://schemas.microsoft.com/office/mac/drawingml/2011/main" val="1"/>
                          </a:ext>
                        </a:extLst>
                      </a:spPr>
                      <a:txSp>
                        <a:txBody>
                          <a:bodyPr wrap="square" lIns="50800" tIns="50800" rIns="50800" bIns="50800" numCol="1" anchor="ctr">
                            <a:sp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b="0">
                                <a:solidFill>
                                  <a:srgbClr val="000000"/>
                                </a:solidFill>
                              </a:defRPr>
                            </a:pPr>
                            <a:r>
                              <a:rPr sz="2700" b="1" dirty="0">
                                <a:solidFill>
                                  <a:srgbClr val="FFFFFF"/>
                                </a:solidFill>
                              </a:rPr>
                              <a:t>STATISTIK</a:t>
                            </a:r>
                          </a:p>
                        </a:txBody>
                        <a:useSpRect/>
                      </a:txSp>
                    </a:sp>
                  </a:grpSp>
                  <a:sp>
                    <a:nvSpPr>
                      <a:cNvPr id="59" name="Shape 59"/>
                      <a:cNvSpPr/>
                    </a:nvSpPr>
                    <a:spPr>
                      <a:xfrm rot="16200000">
                        <a:off x="6181033" y="6304123"/>
                        <a:ext cx="1032991" cy="720875"/>
                      </a:xfrm>
                      <a:prstGeom prst="leftRightArrow">
                        <a:avLst>
                          <a:gd name="adj1" fmla="val 43719"/>
                          <a:gd name="adj2" fmla="val 61352"/>
                        </a:avLst>
                      </a:prstGeom>
                      <a:gradFill>
                        <a:gsLst>
                          <a:gs pos="0">
                            <a:srgbClr val="FBFBFB"/>
                          </a:gs>
                          <a:gs pos="100000">
                            <a:srgbClr val="BEBEBE"/>
                          </a:gs>
                        </a:gsLst>
                        <a:lin ang="5400000"/>
                      </a:gradFill>
                      <a:ln w="12700">
                        <a:miter lim="400000"/>
                      </a:ln>
                      <a:effectLst>
                        <a:outerShdw blurRad="38100" dist="25400" dir="5400000" rotWithShape="0">
                          <a:srgbClr val="000000">
                            <a:alpha val="50000"/>
                          </a:srgbClr>
                        </a:outerShdw>
                      </a:effectLst>
                    </a:spPr>
                    <a:txSp>
                      <a:txBody>
                        <a:bodyPr lIns="0" tIns="0" rIns="0" bIns="0" anchor="ct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400"/>
                          </a:pPr>
                          <a:endParaRPr/>
                        </a:p>
                      </a:txBody>
                      <a:useSpRect/>
                    </a:txSp>
                  </a:sp>
                  <a:sp>
                    <a:nvSpPr>
                      <a:cNvPr id="60" name="Shape 60"/>
                      <a:cNvSpPr/>
                    </a:nvSpPr>
                    <a:spPr>
                      <a:xfrm rot="16200000">
                        <a:off x="3793641" y="6304124"/>
                        <a:ext cx="1032993" cy="720875"/>
                      </a:xfrm>
                      <a:prstGeom prst="leftRightArrow">
                        <a:avLst>
                          <a:gd name="adj1" fmla="val 43719"/>
                          <a:gd name="adj2" fmla="val 61352"/>
                        </a:avLst>
                      </a:prstGeom>
                      <a:gradFill>
                        <a:gsLst>
                          <a:gs pos="0">
                            <a:srgbClr val="FBFBFB"/>
                          </a:gs>
                          <a:gs pos="100000">
                            <a:srgbClr val="BEBEBE"/>
                          </a:gs>
                        </a:gsLst>
                        <a:lin ang="5400000"/>
                      </a:gradFill>
                      <a:ln w="12700">
                        <a:miter lim="400000"/>
                      </a:ln>
                      <a:effectLst>
                        <a:outerShdw blurRad="38100" dist="25400" dir="5400000" rotWithShape="0">
                          <a:srgbClr val="000000">
                            <a:alpha val="50000"/>
                          </a:srgbClr>
                        </a:outerShdw>
                      </a:effectLst>
                    </a:spPr>
                    <a:txSp>
                      <a:txBody>
                        <a:bodyPr lIns="0" tIns="0" rIns="0" bIns="0" anchor="ct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400"/>
                          </a:pPr>
                          <a:endParaRPr/>
                        </a:p>
                      </a:txBody>
                      <a:useSpRect/>
                    </a:txSp>
                  </a:sp>
                  <a:sp>
                    <a:nvSpPr>
                      <a:cNvPr id="61" name="Shape 61"/>
                      <a:cNvSpPr/>
                    </a:nvSpPr>
                    <a:spPr>
                      <a:xfrm rot="16200000">
                        <a:off x="1239416" y="6304122"/>
                        <a:ext cx="1032992" cy="720875"/>
                      </a:xfrm>
                      <a:prstGeom prst="leftRightArrow">
                        <a:avLst>
                          <a:gd name="adj1" fmla="val 43719"/>
                          <a:gd name="adj2" fmla="val 61352"/>
                        </a:avLst>
                      </a:prstGeom>
                      <a:gradFill>
                        <a:gsLst>
                          <a:gs pos="0">
                            <a:srgbClr val="FBFBFB"/>
                          </a:gs>
                          <a:gs pos="100000">
                            <a:srgbClr val="BEBEBE"/>
                          </a:gs>
                        </a:gsLst>
                        <a:lin ang="5400000"/>
                      </a:gradFill>
                      <a:ln w="12700">
                        <a:miter lim="400000"/>
                      </a:ln>
                      <a:effectLst>
                        <a:outerShdw blurRad="38100" dist="25400" dir="5400000" rotWithShape="0">
                          <a:srgbClr val="000000">
                            <a:alpha val="50000"/>
                          </a:srgbClr>
                        </a:outerShdw>
                      </a:effectLst>
                    </a:spPr>
                    <a:txSp>
                      <a:txBody>
                        <a:bodyPr lIns="0" tIns="0" rIns="0" bIns="0" anchor="ct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400"/>
                          </a:pPr>
                          <a:endParaRPr/>
                        </a:p>
                      </a:txBody>
                      <a:useSpRect/>
                    </a:txSp>
                  </a:sp>
                  <a:grpSp>
                    <a:nvGrpSpPr>
                      <a:cNvPr id="64" name="Group 64"/>
                      <a:cNvGrpSpPr/>
                    </a:nvGrpSpPr>
                    <a:grpSpPr>
                      <a:xfrm>
                        <a:off x="756219" y="2705397"/>
                        <a:ext cx="7107836" cy="1485605"/>
                        <a:chOff x="0" y="0"/>
                        <a:chExt cx="7107834" cy="1485603"/>
                      </a:xfrm>
                    </a:grpSpPr>
                    <a:sp>
                      <a:nvSpPr>
                        <a:cNvPr id="62" name="Shape 62"/>
                        <a:cNvSpPr/>
                      </a:nvSpPr>
                      <a:spPr>
                        <a:xfrm>
                          <a:off x="-1" y="0"/>
                          <a:ext cx="7107836" cy="1485604"/>
                        </a:xfrm>
                        <a:prstGeom prst="rect">
                          <a:avLst/>
                        </a:prstGeom>
                        <a:blipFill rotWithShape="1">
                          <a:blip r:embed="rId24" cstate="print"/>
                          <a:srcRect/>
                          <a:tile tx="0" ty="0" sx="100000" sy="100000" flip="none" algn="tl"/>
                        </a:blipFill>
                        <a:ln w="12700" cap="flat">
                          <a:noFill/>
                          <a:miter lim="400000"/>
                        </a:ln>
                        <a:effectLst>
                          <a:outerShdw blurRad="38100" dist="25400" dir="5400000" rotWithShape="0">
                            <a:srgbClr val="000000">
                              <a:alpha val="50000"/>
                            </a:srgbClr>
                          </a:outerShdw>
                        </a:effectLst>
                      </a:spPr>
                      <a:txSp>
                        <a:txBody>
                          <a:bodyPr wrap="square" lIns="0" tIns="0" rIns="0" bIns="0" numCol="1" anchor="ctr">
                            <a:no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a:latin typeface="+mj-lt"/>
                                <a:ea typeface="+mj-ea"/>
                                <a:cs typeface="+mj-cs"/>
                                <a:sym typeface="Helvetica"/>
                              </a:defRPr>
                            </a:pPr>
                            <a:endParaRPr/>
                          </a:p>
                        </a:txBody>
                        <a:useSpRect/>
                      </a:txSp>
                    </a:sp>
                    <a:sp>
                      <a:nvSpPr>
                        <a:cNvPr id="63" name="Shape 63"/>
                        <a:cNvSpPr/>
                      </a:nvSpPr>
                      <a:spPr>
                        <a:xfrm>
                          <a:off x="-1" y="488802"/>
                          <a:ext cx="7107836" cy="508001"/>
                        </a:xfrm>
                        <a:prstGeom prst="rect">
                          <a:avLst/>
                        </a:prstGeom>
                        <a:noFill/>
                        <a:ln w="12700" cap="flat">
                          <a:noFill/>
                          <a:miter lim="400000"/>
                        </a:ln>
                        <a:effectLst/>
                        <a:extLst>
                          <a:ext uri="{C572A759-6A51-4108-AA02-DFA0A04FC94B}">
                            <ma14:wrappingTextBoxFlag xmlns="" xmlns:p="http://schemas.openxmlformats.org/presentationml/2006/main" xmlns:ma14="http://schemas.microsoft.com/office/mac/drawingml/2011/main" val="1"/>
                          </a:ext>
                        </a:extLst>
                      </a:spPr>
                      <a:txSp>
                        <a:txBody>
                          <a:bodyPr wrap="square" lIns="50800" tIns="50800" rIns="50800" bIns="50800" numCol="1" anchor="ctr">
                            <a:sp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b="0">
                                <a:solidFill>
                                  <a:srgbClr val="000000"/>
                                </a:solidFill>
                              </a:defRPr>
                            </a:pPr>
                            <a:r>
                              <a:rPr sz="2700" b="1">
                                <a:solidFill>
                                  <a:srgbClr val="FFFFFF"/>
                                </a:solidFill>
                              </a:rPr>
                              <a:t>GUI</a:t>
                            </a:r>
                          </a:p>
                        </a:txBody>
                        <a:useSpRect/>
                      </a:txSp>
                    </a:sp>
                  </a:grpSp>
                  <a:sp>
                    <a:nvSpPr>
                      <a:cNvPr id="65" name="Shape 65"/>
                      <a:cNvSpPr/>
                    </a:nvSpPr>
                    <a:spPr>
                      <a:xfrm rot="18900000">
                        <a:off x="7316375" y="2021325"/>
                        <a:ext cx="1590886" cy="720876"/>
                      </a:xfrm>
                      <a:prstGeom prst="leftRightArrow">
                        <a:avLst>
                          <a:gd name="adj1" fmla="val 43719"/>
                          <a:gd name="adj2" fmla="val 61352"/>
                        </a:avLst>
                      </a:prstGeom>
                      <a:gradFill>
                        <a:gsLst>
                          <a:gs pos="0">
                            <a:srgbClr val="FBFBFB"/>
                          </a:gs>
                          <a:gs pos="100000">
                            <a:srgbClr val="BEBEBE"/>
                          </a:gs>
                        </a:gsLst>
                        <a:lin ang="5400000"/>
                      </a:gradFill>
                      <a:ln w="12700">
                        <a:miter lim="400000"/>
                      </a:ln>
                      <a:effectLst>
                        <a:outerShdw blurRad="38100" dist="25400" dir="5400000" rotWithShape="0">
                          <a:srgbClr val="000000">
                            <a:alpha val="50000"/>
                          </a:srgbClr>
                        </a:outerShdw>
                      </a:effectLst>
                    </a:spPr>
                    <a:txSp>
                      <a:txBody>
                        <a:bodyPr lIns="0" tIns="0" rIns="0" bIns="0" anchor="ct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400"/>
                          </a:pPr>
                          <a:endParaRPr/>
                        </a:p>
                      </a:txBody>
                      <a:useSpRect/>
                    </a:txSp>
                  </a:sp>
                  <a:sp>
                    <a:nvSpPr>
                      <a:cNvPr id="66" name="Shape 66"/>
                      <a:cNvSpPr/>
                    </a:nvSpPr>
                    <a:spPr>
                      <a:xfrm rot="16200000">
                        <a:off x="6025171" y="4278883"/>
                        <a:ext cx="1325912" cy="720875"/>
                      </a:xfrm>
                      <a:prstGeom prst="leftRightArrow">
                        <a:avLst>
                          <a:gd name="adj1" fmla="val 43719"/>
                          <a:gd name="adj2" fmla="val 61352"/>
                        </a:avLst>
                      </a:prstGeom>
                      <a:gradFill>
                        <a:gsLst>
                          <a:gs pos="0">
                            <a:srgbClr val="FBFBFB"/>
                          </a:gs>
                          <a:gs pos="100000">
                            <a:srgbClr val="BEBEBE"/>
                          </a:gs>
                        </a:gsLst>
                        <a:lin ang="5400000"/>
                      </a:gradFill>
                      <a:ln w="12700">
                        <a:miter lim="400000"/>
                      </a:ln>
                      <a:effectLst>
                        <a:outerShdw blurRad="38100" dist="25400" dir="5400000" rotWithShape="0">
                          <a:srgbClr val="000000">
                            <a:alpha val="50000"/>
                          </a:srgbClr>
                        </a:outerShdw>
                      </a:effectLst>
                    </a:spPr>
                    <a:txSp>
                      <a:txBody>
                        <a:bodyPr lIns="0" tIns="0" rIns="0" bIns="0" anchor="ct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400"/>
                          </a:pPr>
                          <a:endParaRPr/>
                        </a:p>
                      </a:txBody>
                      <a:useSpRect/>
                    </a:txSp>
                  </a:sp>
                  <a:sp>
                    <a:nvSpPr>
                      <a:cNvPr id="67" name="Shape 67"/>
                      <a:cNvSpPr/>
                    </a:nvSpPr>
                    <a:spPr>
                      <a:xfrm rot="16200000">
                        <a:off x="3574157" y="4278883"/>
                        <a:ext cx="1325910" cy="720875"/>
                      </a:xfrm>
                      <a:prstGeom prst="leftRightArrow">
                        <a:avLst>
                          <a:gd name="adj1" fmla="val 43719"/>
                          <a:gd name="adj2" fmla="val 61352"/>
                        </a:avLst>
                      </a:prstGeom>
                      <a:gradFill>
                        <a:gsLst>
                          <a:gs pos="0">
                            <a:srgbClr val="FBFBFB"/>
                          </a:gs>
                          <a:gs pos="100000">
                            <a:srgbClr val="BEBEBE"/>
                          </a:gs>
                        </a:gsLst>
                        <a:lin ang="5400000"/>
                      </a:gradFill>
                      <a:ln w="12700">
                        <a:miter lim="400000"/>
                      </a:ln>
                      <a:effectLst>
                        <a:outerShdw blurRad="38100" dist="25400" dir="5400000" rotWithShape="0">
                          <a:srgbClr val="000000">
                            <a:alpha val="50000"/>
                          </a:srgbClr>
                        </a:outerShdw>
                      </a:effectLst>
                    </a:spPr>
                    <a:txSp>
                      <a:txBody>
                        <a:bodyPr lIns="0" tIns="0" rIns="0" bIns="0" anchor="ct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400"/>
                          </a:pPr>
                          <a:endParaRPr/>
                        </a:p>
                      </a:txBody>
                      <a:useSpRect/>
                    </a:txSp>
                  </a:sp>
                  <a:sp>
                    <a:nvSpPr>
                      <a:cNvPr id="68" name="Shape 68"/>
                      <a:cNvSpPr/>
                    </a:nvSpPr>
                    <a:spPr>
                      <a:xfrm rot="16200000">
                        <a:off x="1097657" y="4278883"/>
                        <a:ext cx="1325910" cy="720875"/>
                      </a:xfrm>
                      <a:prstGeom prst="leftRightArrow">
                        <a:avLst>
                          <a:gd name="adj1" fmla="val 43719"/>
                          <a:gd name="adj2" fmla="val 61352"/>
                        </a:avLst>
                      </a:prstGeom>
                      <a:gradFill>
                        <a:gsLst>
                          <a:gs pos="0">
                            <a:srgbClr val="FBFBFB"/>
                          </a:gs>
                          <a:gs pos="100000">
                            <a:srgbClr val="BEBEBE"/>
                          </a:gs>
                        </a:gsLst>
                        <a:lin ang="5400000"/>
                      </a:gradFill>
                      <a:ln w="12700">
                        <a:miter lim="400000"/>
                      </a:ln>
                      <a:effectLst>
                        <a:outerShdw blurRad="38100" dist="25400" dir="5400000" rotWithShape="0">
                          <a:srgbClr val="000000">
                            <a:alpha val="50000"/>
                          </a:srgbClr>
                        </a:outerShdw>
                      </a:effectLst>
                    </a:spPr>
                    <a:txSp>
                      <a:txBody>
                        <a:bodyPr lIns="0" tIns="0" rIns="0" bIns="0" anchor="ct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400"/>
                          </a:pPr>
                          <a:endParaRPr/>
                        </a:p>
                      </a:txBody>
                      <a:useSpRect/>
                    </a:txSp>
                  </a:sp>
                  <a:sp>
                    <a:nvSpPr>
                      <a:cNvPr id="69" name="Shape 69"/>
                      <a:cNvSpPr/>
                    </a:nvSpPr>
                    <a:spPr>
                      <a:xfrm>
                        <a:off x="9886328" y="170109"/>
                        <a:ext cx="1333653" cy="647701"/>
                      </a:xfrm>
                      <a:prstGeom prst="rect">
                        <a:avLst/>
                      </a:prstGeom>
                      <a:ln w="12700">
                        <a:miter lim="400000"/>
                      </a:ln>
                      <a:extLst>
                        <a:ext uri="{C572A759-6A51-4108-AA02-DFA0A04FC94B}">
                          <ma14:wrappingTextBoxFlag xmlns="" xmlns:p="http://schemas.openxmlformats.org/presentationml/2006/main" xmlns:ma14="http://schemas.microsoft.com/office/mac/drawingml/2011/main" val="1"/>
                        </a:ext>
                      </a:extLst>
                    </a:spPr>
                    <a:txSp>
                      <a:txBody>
                        <a:bodyPr wrap="none" lIns="50800" tIns="50800" rIns="50800" bIns="50800" anchor="ctr">
                          <a:sp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a:pPr>
                          <a:r>
                            <a:rPr sz="3600"/>
                            <a:t>SPIEL</a:t>
                          </a:r>
                        </a:p>
                      </a:txBody>
                      <a:useSpRect/>
                    </a:txSp>
                  </a:sp>
                  <a:sp>
                    <a:nvSpPr>
                      <a:cNvPr id="70" name="Shape 70"/>
                      <a:cNvSpPr/>
                    </a:nvSpPr>
                    <a:spPr>
                      <a:xfrm>
                        <a:off x="3529061" y="1640954"/>
                        <a:ext cx="1562151" cy="546101"/>
                      </a:xfrm>
                      <a:prstGeom prst="rect">
                        <a:avLst/>
                      </a:prstGeom>
                      <a:ln w="12700">
                        <a:miter lim="400000"/>
                      </a:ln>
                      <a:extLst>
                        <a:ext uri="{C572A759-6A51-4108-AA02-DFA0A04FC94B}">
                          <ma14:wrappingTextBoxFlag xmlns="" xmlns:p="http://schemas.openxmlformats.org/presentationml/2006/main" xmlns:ma14="http://schemas.microsoft.com/office/mac/drawingml/2011/main" val="1"/>
                        </a:ext>
                      </a:extLst>
                    </a:spPr>
                    <a:txSp>
                      <a:txBody>
                        <a:bodyPr wrap="none" lIns="0" tIns="0" rIns="0" bIns="0" anchor="ctr">
                          <a:sp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a:pPr>
                          <a:r>
                            <a:rPr sz="3600"/>
                            <a:t>SEITEN</a:t>
                          </a:r>
                        </a:p>
                      </a:txBody>
                      <a:useSpRect/>
                    </a:txSp>
                  </a:sp>
                  <a:sp>
                    <a:nvSpPr>
                      <a:cNvPr id="71" name="Shape 71"/>
                      <a:cNvSpPr/>
                    </a:nvSpPr>
                    <a:spPr>
                      <a:xfrm rot="16200000">
                        <a:off x="6214768" y="7828730"/>
                        <a:ext cx="1008112" cy="720875"/>
                      </a:xfrm>
                      <a:prstGeom prst="leftRightArrow">
                        <a:avLst>
                          <a:gd name="adj1" fmla="val 43719"/>
                          <a:gd name="adj2" fmla="val 61352"/>
                        </a:avLst>
                      </a:prstGeom>
                      <a:gradFill>
                        <a:gsLst>
                          <a:gs pos="0">
                            <a:srgbClr val="FBFBFB"/>
                          </a:gs>
                          <a:gs pos="100000">
                            <a:srgbClr val="BEBEBE"/>
                          </a:gs>
                        </a:gsLst>
                        <a:lin ang="5400000"/>
                      </a:gradFill>
                      <a:ln w="12700">
                        <a:miter lim="400000"/>
                      </a:ln>
                      <a:effectLst>
                        <a:outerShdw blurRad="38100" dist="25400" dir="5400000" rotWithShape="0">
                          <a:srgbClr val="000000">
                            <a:alpha val="50000"/>
                          </a:srgbClr>
                        </a:outerShdw>
                      </a:effectLst>
                    </a:spPr>
                    <a:txSp>
                      <a:txBody>
                        <a:bodyPr lIns="0" tIns="0" rIns="0" bIns="0" anchor="ct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400"/>
                          </a:pPr>
                          <a:endParaRPr dirty="0"/>
                        </a:p>
                      </a:txBody>
                      <a:useSpRect/>
                    </a:txSp>
                  </a:sp>
                </lc:lockedCanvas>
              </a:graphicData>
            </a:graphic>
          </wp:inline>
        </w:drawing>
      </w:r>
    </w:p>
    <w:p w:rsidR="00856B90" w:rsidRDefault="005727A0" w:rsidP="005727A0">
      <w:pPr>
        <w:pStyle w:val="Beschriftung"/>
      </w:pPr>
      <w:r>
        <w:t>Abb.8: Zusammenspiel der Komponenten</w:t>
      </w:r>
    </w:p>
    <w:p w:rsidR="001C7551" w:rsidRDefault="001C7551"/>
    <w:p w:rsidR="00DE112A" w:rsidRDefault="00DE112A" w:rsidP="00153D4D">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14" w:name="_Toc419890024"/>
      <w:r>
        <w:rPr>
          <w:color w:val="943634" w:themeColor="accent2" w:themeShade="BF"/>
        </w:rPr>
        <w:t>Klassenaufbau</w:t>
      </w:r>
      <w:bookmarkEnd w:id="14"/>
    </w:p>
    <w:p w:rsidR="00ED4F33" w:rsidRDefault="00ED4F33" w:rsidP="00DE112A">
      <w:r>
        <w:t xml:space="preserve">Im Model werden nicht sonderlich viele Klassen benutzt; der Hauptworkflow wird durch Klassenlose Funktionen abgebildet. </w:t>
      </w:r>
    </w:p>
    <w:p w:rsidR="00ED4F33" w:rsidRDefault="00ED4F33" w:rsidP="00DE112A">
      <w:r>
        <w:t>Zur Speicherung des Spielfelds gibt eine dedizierte Klasse, die das Spielfeld in einem zweidimensionalen Array speichert. Diese Klasse hat Methoden, um Schiffe zu positionieren oder anzugreifen und gibt eine Rückmeldung über den Erfolg der Operation. Hier wird auch überprüft, ob ein Schiff versenkt wurde.</w:t>
      </w:r>
    </w:p>
    <w:p w:rsidR="00ED4F33" w:rsidRDefault="00ED4F33" w:rsidP="00DE112A">
      <w:r>
        <w:lastRenderedPageBreak/>
        <w:t xml:space="preserve">Zusätzlich zur GameField-Klasse gibt es noch eine Reihe von Methodensammlungen, die größtenteils statisch aufgerufen werden können. </w:t>
      </w:r>
    </w:p>
    <w:p w:rsidR="00DE112A" w:rsidRDefault="00ED4F33" w:rsidP="00DE112A">
      <w:r>
        <w:t xml:space="preserve">Die Klasse </w:t>
      </w:r>
      <w:proofErr w:type="spellStart"/>
      <w:r>
        <w:t>GameHelperFunctions</w:t>
      </w:r>
      <w:proofErr w:type="spellEnd"/>
      <w:r>
        <w:t xml:space="preserve"> beinhaltet </w:t>
      </w:r>
      <w:r w:rsidR="00B25990">
        <w:t xml:space="preserve">verschiedene Methoden, </w:t>
      </w:r>
      <w:r>
        <w:t>beispielsweise die Überprüfung gesetzter Schiffe oder die Generierung von JSON-Antwort</w:t>
      </w:r>
      <w:r w:rsidR="00B25990">
        <w:t>en, welche</w:t>
      </w:r>
      <w:r>
        <w:t xml:space="preserve"> zurück an den Client gesendet werden. </w:t>
      </w:r>
    </w:p>
    <w:p w:rsidR="000D2781" w:rsidRDefault="00ED4F33" w:rsidP="00DE112A">
      <w:r>
        <w:t>Die Klasse AI beinhaltet ebenfalls statische Methoden</w:t>
      </w:r>
      <w:r w:rsidR="00B25990">
        <w:t>, die</w:t>
      </w:r>
      <w:r>
        <w:t xml:space="preserve"> zur Berechnung des bestmöglichen Angriffs oder zur randomisierten Schiffsplatzierung</w:t>
      </w:r>
      <w:r w:rsidR="00B25990">
        <w:t xml:space="preserve"> dienen</w:t>
      </w:r>
      <w:r>
        <w:t>.</w:t>
      </w:r>
    </w:p>
    <w:p w:rsidR="000D2781" w:rsidRDefault="00ED4F33" w:rsidP="00DE112A">
      <w:r>
        <w:t>Die DAO-Klassen bieten eine PHP-Schnittstelle zur Datenbank. Hier müssen nur noch Methoden aufgerufen werden, die mit der Datenbank kommunizieren. Ein direkter Verbindungsaufbau zur Datenbank ist damit nicht mehr nötig.</w:t>
      </w:r>
    </w:p>
    <w:p w:rsidR="00AE5F10" w:rsidRPr="008C19E9" w:rsidRDefault="00153D4D" w:rsidP="00153D4D">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15" w:name="_Toc419890025"/>
      <w:r w:rsidR="00AE5F10" w:rsidRPr="008C19E9">
        <w:rPr>
          <w:color w:val="943634" w:themeColor="accent2" w:themeShade="BF"/>
        </w:rPr>
        <w:t>Datenbankrealisierung</w:t>
      </w:r>
      <w:bookmarkEnd w:id="15"/>
    </w:p>
    <w:p w:rsidR="00153D4D" w:rsidRDefault="00CF02AC" w:rsidP="00153D4D">
      <w:pPr>
        <w:keepNext/>
      </w:pPr>
      <w:r>
        <w:t xml:space="preserve">Das Datenmodell der Datenbank ist möglichst einfach gehalten. </w:t>
      </w:r>
      <w:r w:rsidR="00E3435B">
        <w:t xml:space="preserve">Sowohl die GUI der Website als auch das Spiel selbst kommunizieren stets mit der Datenbank. </w:t>
      </w:r>
      <w:r w:rsidR="009C3EA1">
        <w:rPr>
          <w:noProof/>
        </w:rPr>
        <w:pict>
          <v:shape id="_x0000_s1053" type="#_x0000_t75" style="position:absolute;left:0;text-align:left;margin-left:0;margin-top:40.25pt;width:246.55pt;height:330.6pt;z-index:251667456;mso-position-horizontal:left;mso-position-horizontal-relative:text;mso-position-vertical-relative:text">
            <v:imagedata r:id="rId25" o:title=""/>
            <w10:wrap type="square"/>
          </v:shape>
          <o:OLEObject Type="Embed" ProgID="Visio.Drawing.15" ShapeID="_x0000_s1053" DrawAspect="Content" ObjectID="_1493631874" r:id="rId26"/>
        </w:pict>
      </w:r>
    </w:p>
    <w:p w:rsidR="00E3435B" w:rsidRDefault="00E3435B" w:rsidP="00E3435B">
      <w:r>
        <w:t>Die Website speichert persönliche Daten, welche aus Registrierungsvorgängen gewonnen werden, in der Datenbank. Diese werden ebenfalls verwendet, um spätere Logins verschiedener Benutzer zu ermöglichen und zu verifizieren.</w:t>
      </w:r>
    </w:p>
    <w:p w:rsidR="00153D4D" w:rsidRDefault="00E3435B" w:rsidP="00E3435B">
      <w:r>
        <w:t>Für das Spiel an sich wird in der Datenbank pro Partie ein Zustand gespeichert. Dieser kann Phase 1 (Schiffe setzen), Phase 2 (Schiffe versenken), Spieler 1 gewonnen oder Spieler 2 gewonnen sein.</w:t>
      </w:r>
      <w:r w:rsidR="00661C89">
        <w:t xml:space="preserve"> Danach </w:t>
      </w:r>
      <w:r>
        <w:t xml:space="preserve">kommuniziert </w:t>
      </w:r>
      <w:r w:rsidR="00661C89">
        <w:t xml:space="preserve"> das Spiel</w:t>
      </w:r>
      <w:r>
        <w:t xml:space="preserve"> immer "rundenbasiert" mit der Datenbank. Bei jedem Spielzug</w:t>
      </w:r>
      <w:r w:rsidR="00661C89">
        <w:t xml:space="preserve"> werden dann verschiedene Spielzugtypen</w:t>
      </w:r>
      <w:r w:rsidR="00742073">
        <w:t xml:space="preserve"> gespeichert</w:t>
      </w:r>
      <w:r w:rsidR="00661C89">
        <w:t xml:space="preserve">. Diese sind Setzen, </w:t>
      </w:r>
      <w:r w:rsidR="00742073" w:rsidRPr="00153D4D">
        <w:t>Löschen und Angriff.</w:t>
      </w:r>
    </w:p>
    <w:p w:rsidR="00E3435B" w:rsidRDefault="00153D4D" w:rsidP="00153D4D">
      <w:pPr>
        <w:pStyle w:val="Beschriftung"/>
      </w:pPr>
      <w:r>
        <w:t>Abb.</w:t>
      </w:r>
      <w:r w:rsidR="005727A0">
        <w:t>9</w:t>
      </w:r>
      <w:r>
        <w:t xml:space="preserve">: ER-Modell der Datenbank </w:t>
      </w:r>
      <w:r>
        <w:tab/>
      </w:r>
      <w:r>
        <w:tab/>
      </w:r>
      <w:r>
        <w:tab/>
      </w:r>
      <w:r>
        <w:tab/>
        <w:t xml:space="preserve">    </w:t>
      </w:r>
    </w:p>
    <w:p w:rsidR="002F3D6A" w:rsidRDefault="00661C89" w:rsidP="003E34FE">
      <w:r>
        <w:t>Durch diese verschiedenen Zustände und Spielzugtypen wird es außerdem ermöglicht eine Spieler- bzw. Spielstatistik zu erstellen.</w:t>
      </w:r>
    </w:p>
    <w:p w:rsidR="003E34FE" w:rsidRPr="00967D29" w:rsidRDefault="00153D4D" w:rsidP="00153D4D">
      <w:pPr>
        <w:pStyle w:val="berschrift2"/>
        <w:numPr>
          <w:ilvl w:val="1"/>
          <w:numId w:val="1"/>
        </w:numPr>
        <w:rPr>
          <w:color w:val="943634" w:themeColor="accent2" w:themeShade="BF"/>
        </w:rPr>
      </w:pPr>
      <w:r>
        <w:rPr>
          <w:color w:val="943634" w:themeColor="accent2" w:themeShade="BF"/>
        </w:rPr>
        <w:lastRenderedPageBreak/>
        <w:tab/>
      </w:r>
      <w:bookmarkStart w:id="16" w:name="_Toc419890026"/>
      <w:r w:rsidR="00967D29" w:rsidRPr="00967D29">
        <w:rPr>
          <w:color w:val="943634" w:themeColor="accent2" w:themeShade="BF"/>
        </w:rPr>
        <w:t>Sicherheit</w:t>
      </w:r>
      <w:bookmarkEnd w:id="16"/>
    </w:p>
    <w:p w:rsidR="003F198A" w:rsidRDefault="00967D29" w:rsidP="003E34FE">
      <w:r>
        <w:t xml:space="preserve">Schiffe Versenken ist durch einen qualitativen Programmierstil vor ungewollter und gewollter Manipulation durch Benutzer gesichert. Mit Hilfe von </w:t>
      </w:r>
      <w:r w:rsidR="00A347BD">
        <w:t>regulären Ausdrücken</w:t>
      </w:r>
      <w:r w:rsidR="00AD56E9">
        <w:t xml:space="preserve"> und </w:t>
      </w:r>
      <w:proofErr w:type="spellStart"/>
      <w:r w:rsidR="00AD56E9">
        <w:t>prepared</w:t>
      </w:r>
      <w:proofErr w:type="spellEnd"/>
      <w:r w:rsidR="00AD56E9">
        <w:t xml:space="preserve"> Statements</w:t>
      </w:r>
      <w:r>
        <w:t xml:space="preserve"> werden SQL-</w:t>
      </w:r>
      <w:proofErr w:type="spellStart"/>
      <w:r>
        <w:t>Injections</w:t>
      </w:r>
      <w:proofErr w:type="spellEnd"/>
      <w:r>
        <w:t xml:space="preserve"> verhindert, welche Schäden in der Datenbank hervorrufen könnten.</w:t>
      </w:r>
      <w:r w:rsidR="00A347BD">
        <w:t xml:space="preserve"> Das bedeutet, gewisse Eingaben dürfen durch die Nutzer nicht vorgenommen werden bzw. sind nicht möglich</w:t>
      </w:r>
      <w:r w:rsidR="003F198A">
        <w:t xml:space="preserve"> und werden verhinde</w:t>
      </w:r>
      <w:r w:rsidR="00AD56E9">
        <w:t>rt</w:t>
      </w:r>
      <w:r w:rsidR="00A347BD">
        <w:t>.</w:t>
      </w:r>
      <w:r>
        <w:t xml:space="preserve"> </w:t>
      </w:r>
      <w:r w:rsidR="00A347BD">
        <w:t xml:space="preserve">Zusätzlich verfügt der Login über eine </w:t>
      </w:r>
      <w:r w:rsidR="00A347BD" w:rsidRPr="00A347BD">
        <w:t>SHA2-256</w:t>
      </w:r>
      <w:r w:rsidR="00A347BD">
        <w:t xml:space="preserve"> Passwortverschlüsselung</w:t>
      </w:r>
      <w:r w:rsidR="0091755D" w:rsidRPr="0091755D">
        <w:t xml:space="preserve"> </w:t>
      </w:r>
      <w:r w:rsidR="0091755D">
        <w:t xml:space="preserve">und einem automatischen </w:t>
      </w:r>
      <w:proofErr w:type="spellStart"/>
      <w:r w:rsidR="0091755D">
        <w:t>Logout</w:t>
      </w:r>
      <w:proofErr w:type="spellEnd"/>
      <w:r w:rsidR="0091755D">
        <w:t xml:space="preserve">, was auch </w:t>
      </w:r>
      <w:r>
        <w:t>Session-</w:t>
      </w:r>
      <w:proofErr w:type="spellStart"/>
      <w:r>
        <w:t>Hijacking</w:t>
      </w:r>
      <w:proofErr w:type="spellEnd"/>
      <w:r>
        <w:t xml:space="preserve"> </w:t>
      </w:r>
      <w:r w:rsidR="0091755D">
        <w:t xml:space="preserve">verhindert. </w:t>
      </w:r>
      <w:r w:rsidR="001F2BD1">
        <w:t xml:space="preserve">Session Fixation </w:t>
      </w:r>
      <w:r>
        <w:t xml:space="preserve">wird mittels </w:t>
      </w:r>
      <w:r w:rsidR="0091755D">
        <w:t>automatisch neu generierter Session IDs nach jedem Login entgegengewirkt</w:t>
      </w:r>
      <w:r>
        <w:t>. So sind Nutzer vor dem Übergriff auf Ihre Spieldaten geschützt</w:t>
      </w:r>
      <w:r w:rsidR="00BF3C09">
        <w:t>.</w:t>
      </w:r>
    </w:p>
    <w:p w:rsidR="003F198A" w:rsidRDefault="003F198A" w:rsidP="003F198A">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17" w:name="_Toc419890027"/>
      <w:r>
        <w:rPr>
          <w:color w:val="943634" w:themeColor="accent2" w:themeShade="BF"/>
        </w:rPr>
        <w:t>D</w:t>
      </w:r>
      <w:r w:rsidRPr="002F3D6A">
        <w:rPr>
          <w:color w:val="943634" w:themeColor="accent2" w:themeShade="BF"/>
        </w:rPr>
        <w:t>esign</w:t>
      </w:r>
      <w:bookmarkEnd w:id="17"/>
    </w:p>
    <w:p w:rsidR="003F198A" w:rsidRPr="003E34FE" w:rsidRDefault="003F198A" w:rsidP="003E34FE">
      <w:r>
        <w:t xml:space="preserve">Schiffe Versenken besticht nicht nur durch viele und sichere Funktionalitäten, sondern auch durch ein einmaliges Design. </w:t>
      </w:r>
      <w:r w:rsidR="00B86E86">
        <w:t>Neben einem stilsicheren Hintergrund auf jeder Seite kommt eine atemberaubende musikalische Unter</w:t>
      </w:r>
      <w:r w:rsidR="001F2BD1">
        <w:t xml:space="preserve">malung hinzu. Das Menü wird durch eine </w:t>
      </w:r>
      <w:proofErr w:type="spellStart"/>
      <w:r w:rsidR="001F2BD1">
        <w:t>Sidebar</w:t>
      </w:r>
      <w:proofErr w:type="spellEnd"/>
      <w:r w:rsidR="001F2BD1">
        <w:t xml:space="preserve"> realisiert, welche in einem elegantem und zeitlosen Aussehen gestaltet wurde.</w:t>
      </w:r>
      <w:r w:rsidR="00B11262">
        <w:t xml:space="preserve"> Eine übersichtliche Menüführung und freundliche einladende Beschreibungen runden das Ganze ab.</w:t>
      </w:r>
    </w:p>
    <w:p w:rsidR="00007E8C" w:rsidRPr="00AD56E9" w:rsidRDefault="006D5002" w:rsidP="00311E2A">
      <w:pPr>
        <w:pStyle w:val="berschrift1"/>
        <w:numPr>
          <w:ilvl w:val="0"/>
          <w:numId w:val="1"/>
        </w:numPr>
        <w:rPr>
          <w:rStyle w:val="IntensiverVerweis"/>
          <w:b/>
          <w:bCs/>
          <w:smallCaps w:val="0"/>
          <w:color w:val="943634" w:themeColor="accent2" w:themeShade="BF"/>
          <w:spacing w:val="0"/>
          <w:u w:val="none"/>
        </w:rPr>
      </w:pPr>
      <w:bookmarkStart w:id="18" w:name="_Toc419890028"/>
      <w:r>
        <w:rPr>
          <w:color w:val="943634" w:themeColor="accent2" w:themeShade="BF"/>
        </w:rPr>
        <w:t>Zusammenfassung</w:t>
      </w:r>
      <w:r w:rsidR="0043756B">
        <w:rPr>
          <w:color w:val="943634" w:themeColor="accent2" w:themeShade="BF"/>
        </w:rPr>
        <w:t xml:space="preserve"> </w:t>
      </w:r>
      <w:r w:rsidR="00153D4D">
        <w:rPr>
          <w:color w:val="943634" w:themeColor="accent2" w:themeShade="BF"/>
        </w:rPr>
        <w:t xml:space="preserve">&amp; </w:t>
      </w:r>
      <w:r w:rsidR="0043756B">
        <w:rPr>
          <w:color w:val="943634" w:themeColor="accent2" w:themeShade="BF"/>
        </w:rPr>
        <w:t>Erweiterbarkeit</w:t>
      </w:r>
      <w:bookmarkEnd w:id="18"/>
    </w:p>
    <w:p w:rsidR="00F26BAA" w:rsidRDefault="00B11262" w:rsidP="00AD56E9">
      <w:r>
        <w:t>Schiffe Versenken bietet a</w:t>
      </w:r>
      <w:r w:rsidR="00F26BAA">
        <w:t>uch für zukünftige Ausbaumöglichkeiten bereits viele</w:t>
      </w:r>
      <w:r>
        <w:t>, bei der Entwicklung bedachte</w:t>
      </w:r>
      <w:r w:rsidR="00F26BAA">
        <w:t xml:space="preserve"> Ansätze</w:t>
      </w:r>
      <w:r>
        <w:t>. Hierzu zählt z.B. die Möglichkeit ein</w:t>
      </w:r>
      <w:r w:rsidR="00860DC0">
        <w:t>e</w:t>
      </w:r>
      <w:r>
        <w:t xml:space="preserve"> Multiplayerfähigkeit zu implementieren und so ein Spielen gegen andere menschliche Spieler zu ermöglichen. Darüber hinaus ist es ebenfalls eingeplant andere Schwierigkeitsstufen der KI, sowie mehrere Spielmodi mit unterschiedlich großen Schlachtfeldern und Schiffen zu entwickeln.</w:t>
      </w:r>
      <w:r w:rsidR="006332CC">
        <w:t xml:space="preserve"> Der Grundstein zu diesen ist durch die Verwendung dynamischer Strukturen in allen Ebenen und Implementierung in der Datenbank bereits gelegt.</w:t>
      </w:r>
    </w:p>
    <w:p w:rsidR="006332CC" w:rsidRDefault="003C00F1" w:rsidP="00AD56E9">
      <w:r>
        <w:t>Außerdem kann durch die Speicherung jedes Zuges einzelne Spiele genau nachgestellt werden.</w:t>
      </w:r>
    </w:p>
    <w:p w:rsidR="003C00F1" w:rsidRDefault="003C00F1" w:rsidP="00AD56E9"/>
    <w:p w:rsidR="00B11262" w:rsidRDefault="00B11262" w:rsidP="00B11262">
      <w:r>
        <w:t>Insgesamt ist Schiffe Versenken als eine innovative Neuauflage eines bereits seit Jahrhunderten gespielten Klassikers zu sehen, welche</w:t>
      </w:r>
      <w:r w:rsidR="00190C00">
        <w:t>s</w:t>
      </w:r>
      <w:r>
        <w:t xml:space="preserve"> noch großes Potential zur Erweiterbarkeit</w:t>
      </w:r>
      <w:r w:rsidR="00190C00">
        <w:t xml:space="preserve"> in sich beherbergt. </w:t>
      </w:r>
      <w:r>
        <w:t>Vie</w:t>
      </w:r>
      <w:r w:rsidR="00190C00">
        <w:t>le neue Funktionen und ein ansprechendes</w:t>
      </w:r>
      <w:r>
        <w:t xml:space="preserve"> Design fördern die Bedienbarkeit und sind ein Garant für Spielfreude. </w:t>
      </w:r>
    </w:p>
    <w:p w:rsidR="00B11262" w:rsidRDefault="00B11262" w:rsidP="00AD56E9"/>
    <w:p w:rsidR="008C19E9" w:rsidRDefault="008C19E9" w:rsidP="00007E8C"/>
    <w:p w:rsidR="008C19E9" w:rsidRDefault="008C19E9" w:rsidP="00007E8C"/>
    <w:p w:rsidR="008C19E9" w:rsidRDefault="008C19E9" w:rsidP="00007E8C"/>
    <w:p w:rsidR="003E34FE" w:rsidRDefault="003E34FE">
      <w:pPr>
        <w:rPr>
          <w:rStyle w:val="IntensiverVerweis"/>
          <w:rFonts w:asciiTheme="majorHAnsi" w:eastAsiaTheme="majorEastAsia" w:hAnsiTheme="majorHAnsi" w:cstheme="majorBidi"/>
          <w:bCs w:val="0"/>
          <w:smallCaps w:val="0"/>
          <w:color w:val="943634" w:themeColor="accent2" w:themeShade="BF"/>
          <w:spacing w:val="0"/>
          <w:sz w:val="28"/>
          <w:szCs w:val="28"/>
          <w:u w:val="none"/>
        </w:rPr>
      </w:pPr>
      <w:r>
        <w:rPr>
          <w:rStyle w:val="IntensiverVerweis"/>
          <w:b w:val="0"/>
          <w:smallCaps w:val="0"/>
          <w:color w:val="943634" w:themeColor="accent2" w:themeShade="BF"/>
          <w:spacing w:val="0"/>
          <w:u w:val="none"/>
        </w:rPr>
        <w:br w:type="page"/>
      </w:r>
    </w:p>
    <w:p w:rsidR="00353422" w:rsidRDefault="00353422" w:rsidP="00B1484B">
      <w:pPr>
        <w:pStyle w:val="berschrift1"/>
        <w:rPr>
          <w:rStyle w:val="IntensiverVerweis"/>
          <w:b/>
          <w:smallCaps w:val="0"/>
          <w:color w:val="943634" w:themeColor="accent2" w:themeShade="BF"/>
          <w:spacing w:val="0"/>
          <w:u w:val="none"/>
        </w:rPr>
        <w:sectPr w:rsidR="00353422" w:rsidSect="00353422">
          <w:pgSz w:w="11906" w:h="16838"/>
          <w:pgMar w:top="1417" w:right="1417" w:bottom="1134" w:left="1417" w:header="708" w:footer="708" w:gutter="0"/>
          <w:pgNumType w:fmt="numberInDash" w:start="1"/>
          <w:cols w:space="708"/>
          <w:titlePg/>
          <w:docGrid w:linePitch="360"/>
        </w:sectPr>
      </w:pPr>
    </w:p>
    <w:p w:rsidR="00353422" w:rsidRPr="00353422" w:rsidRDefault="008006A0" w:rsidP="008006A0">
      <w:r>
        <w:rPr>
          <w:noProof/>
          <w:lang w:eastAsia="de-DE"/>
        </w:rPr>
        <w:lastRenderedPageBreak/>
        <w:drawing>
          <wp:inline distT="0" distB="0" distL="0" distR="0">
            <wp:extent cx="6038850" cy="8303418"/>
            <wp:effectExtent l="19050" t="0" r="0" b="0"/>
            <wp:docPr id="4" name="Bild 4" descr="C:\Users\bluhn\Downloads\Eigenständigkeiterklärung 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luhn\Downloads\Eigenständigkeiterklärung 001.jpg"/>
                    <pic:cNvPicPr>
                      <a:picLocks noChangeAspect="1" noChangeArrowheads="1"/>
                    </pic:cNvPicPr>
                  </pic:nvPicPr>
                  <pic:blipFill>
                    <a:blip r:embed="rId27" cstate="print"/>
                    <a:srcRect/>
                    <a:stretch>
                      <a:fillRect/>
                    </a:stretch>
                  </pic:blipFill>
                  <pic:spPr bwMode="auto">
                    <a:xfrm>
                      <a:off x="0" y="0"/>
                      <a:ext cx="6036854" cy="8300673"/>
                    </a:xfrm>
                    <a:prstGeom prst="rect">
                      <a:avLst/>
                    </a:prstGeom>
                    <a:noFill/>
                    <a:ln w="9525">
                      <a:noFill/>
                      <a:miter lim="800000"/>
                      <a:headEnd/>
                      <a:tailEnd/>
                    </a:ln>
                  </pic:spPr>
                </pic:pic>
              </a:graphicData>
            </a:graphic>
          </wp:inline>
        </w:drawing>
      </w:r>
    </w:p>
    <w:sectPr w:rsidR="00353422" w:rsidRPr="00353422" w:rsidSect="00353422">
      <w:footerReference w:type="first" r:id="rId28"/>
      <w:type w:val="continuous"/>
      <w:pgSz w:w="11906" w:h="16838"/>
      <w:pgMar w:top="1417" w:right="1417" w:bottom="1134" w:left="1417" w:header="708" w:footer="708" w:gutter="0"/>
      <w:pgNumType w:fmt="numberInDash"/>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00A01" w:rsidRDefault="00A00A01" w:rsidP="00D81FC3">
      <w:pPr>
        <w:spacing w:line="240" w:lineRule="auto"/>
      </w:pPr>
      <w:r>
        <w:separator/>
      </w:r>
    </w:p>
  </w:endnote>
  <w:endnote w:type="continuationSeparator" w:id="0">
    <w:p w:rsidR="00A00A01" w:rsidRDefault="00A00A01" w:rsidP="00D81FC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63"/>
      <w:docPartObj>
        <w:docPartGallery w:val="Page Numbers (Bottom of Page)"/>
        <w:docPartUnique/>
      </w:docPartObj>
    </w:sdtPr>
    <w:sdtContent>
      <w:p w:rsidR="00D81FC3" w:rsidRDefault="009C3EA1" w:rsidP="00D81FC3">
        <w:pPr>
          <w:pStyle w:val="Fuzeile"/>
          <w:tabs>
            <w:tab w:val="clear" w:pos="9072"/>
          </w:tabs>
        </w:pPr>
        <w:r>
          <w:rPr>
            <w:noProof/>
            <w:lang w:eastAsia="zh-TW"/>
          </w:rPr>
          <w:pict>
            <v:group id="_x0000_s3078" style="position:absolute;left:0;text-align:left;margin-left:0;margin-top:0;width:611.15pt;height:15pt;z-index:251660288;mso-width-percent:1000;mso-position-horizontal:center;mso-position-horizontal-relative:page;mso-position-vertical:center;mso-position-vertical-relative:bottom-margin-area;mso-width-percent:1000" coordorigin=",14970" coordsize="12255,300">
              <v:shapetype id="_x0000_t202" coordsize="21600,21600" o:spt="202" path="m,l,21600r21600,l21600,xe">
                <v:stroke joinstyle="miter"/>
                <v:path gradientshapeok="t" o:connecttype="rect"/>
              </v:shapetype>
              <v:shape id="_x0000_s3079" type="#_x0000_t202" style="position:absolute;left:10803;top:14982;width:659;height:288" filled="f" stroked="f">
                <v:textbox style="mso-next-textbox:#_x0000_s3079" inset="0,0,0,0">
                  <w:txbxContent>
                    <w:p w:rsidR="00D81FC3" w:rsidRDefault="009C3EA1">
                      <w:pPr>
                        <w:jc w:val="center"/>
                      </w:pPr>
                      <w:fldSimple w:instr=" PAGE    \* MERGEFORMAT ">
                        <w:r w:rsidR="00B25990" w:rsidRPr="00B25990">
                          <w:rPr>
                            <w:noProof/>
                            <w:color w:val="8C8C8C" w:themeColor="background1" w:themeShade="8C"/>
                          </w:rPr>
                          <w:t>-</w:t>
                        </w:r>
                        <w:r w:rsidR="00B25990">
                          <w:rPr>
                            <w:noProof/>
                          </w:rPr>
                          <w:t xml:space="preserve"> 5 -</w:t>
                        </w:r>
                      </w:fldSimple>
                    </w:p>
                  </w:txbxContent>
                </v:textbox>
              </v:shape>
              <v:group id="_x0000_s3080"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3081" type="#_x0000_t34" style="position:absolute;left:-8;top:14978;width:1260;height:230;flip:y" o:connectortype="elbow" adj=",1024457,257" strokecolor="#a5a5a5 [2092]"/>
                <v:shape id="_x0000_s3082" type="#_x0000_t34" style="position:absolute;left:1252;top:14978;width:10995;height:230;rotation:180" o:connectortype="elbow" adj="20904,-1024457,-24046" strokecolor="#a5a5a5 [2092]"/>
              </v:group>
              <w10:wrap anchorx="page" anchory="page"/>
            </v:group>
          </w:pict>
        </w:r>
        <w:r w:rsidR="00D81FC3">
          <w:tab/>
          <w:t>Schiffe versenken</w: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80"/>
      <w:docPartObj>
        <w:docPartGallery w:val="Page Numbers (Bottom of Page)"/>
        <w:docPartUnique/>
      </w:docPartObj>
    </w:sdtPr>
    <w:sdtContent>
      <w:p w:rsidR="00353422" w:rsidRDefault="009C3EA1">
        <w:pPr>
          <w:pStyle w:val="Fuzeile"/>
        </w:pPr>
        <w:r>
          <w:rPr>
            <w:noProof/>
            <w:lang w:eastAsia="zh-TW"/>
          </w:rPr>
          <w:pict>
            <v:group id="_x0000_s3083" style="position:absolute;left:0;text-align:left;margin-left:0;margin-top:0;width:611.15pt;height:15pt;z-index:251662336;mso-width-percent:1000;mso-position-horizontal:center;mso-position-horizontal-relative:page;mso-position-vertical:center;mso-position-vertical-relative:bottom-margin-area;mso-width-percent:1000" coordorigin=",14970" coordsize="12255,300">
              <v:shapetype id="_x0000_t202" coordsize="21600,21600" o:spt="202" path="m,l,21600r21600,l21600,xe">
                <v:stroke joinstyle="miter"/>
                <v:path gradientshapeok="t" o:connecttype="rect"/>
              </v:shapetype>
              <v:shape id="_x0000_s3084" type="#_x0000_t202" style="position:absolute;left:10803;top:14982;width:659;height:288" filled="f" stroked="f">
                <v:textbox style="mso-next-textbox:#_x0000_s3084" inset="0,0,0,0">
                  <w:txbxContent>
                    <w:p w:rsidR="00353422" w:rsidRDefault="009C3EA1">
                      <w:pPr>
                        <w:jc w:val="center"/>
                      </w:pPr>
                      <w:fldSimple w:instr=" PAGE    \* MERGEFORMAT ">
                        <w:r w:rsidR="00B25990">
                          <w:rPr>
                            <w:noProof/>
                          </w:rPr>
                          <w:t>- 1 -</w:t>
                        </w:r>
                      </w:fldSimple>
                    </w:p>
                  </w:txbxContent>
                </v:textbox>
              </v:shape>
              <v:group id="_x0000_s3085"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3086" type="#_x0000_t34" style="position:absolute;left:-8;top:14978;width:1260;height:230;flip:y" o:connectortype="elbow" adj=",1024457,257" strokecolor="#a5a5a5 [2092]"/>
                <v:shape id="_x0000_s3087" type="#_x0000_t34" style="position:absolute;left:1252;top:14978;width:10995;height:230;rotation:180" o:connectortype="elbow" adj="20904,-1024457,-24046" strokecolor="#a5a5a5 [2092]"/>
              </v:group>
              <w10:wrap anchorx="page" anchory="page"/>
            </v:group>
          </w:pict>
        </w:r>
        <w:r w:rsidR="00353422">
          <w:tab/>
          <w:t>Schiffe versenken</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82"/>
      <w:docPartObj>
        <w:docPartGallery w:val="Page Numbers (Bottom of Page)"/>
        <w:docPartUnique/>
      </w:docPartObj>
    </w:sdtPr>
    <w:sdtContent>
      <w:p w:rsidR="00353422" w:rsidRDefault="00353422">
        <w:pPr>
          <w:pStyle w:val="Fuzeile"/>
        </w:pPr>
        <w:r>
          <w:tab/>
          <w:t>Schiffe versenken</w: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00A01" w:rsidRDefault="00A00A01" w:rsidP="00D81FC3">
      <w:pPr>
        <w:spacing w:line="240" w:lineRule="auto"/>
      </w:pPr>
      <w:r>
        <w:separator/>
      </w:r>
    </w:p>
  </w:footnote>
  <w:footnote w:type="continuationSeparator" w:id="0">
    <w:p w:rsidR="00A00A01" w:rsidRDefault="00A00A01" w:rsidP="00D81FC3">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B59C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1E02FAE"/>
    <w:multiLevelType w:val="multilevel"/>
    <w:tmpl w:val="0407001F"/>
    <w:lvl w:ilvl="0">
      <w:start w:val="1"/>
      <w:numFmt w:val="decimal"/>
      <w:lvlText w:val="%1."/>
      <w:lvlJc w:val="left"/>
      <w:pPr>
        <w:ind w:left="360" w:hanging="360"/>
      </w:pPr>
    </w:lvl>
    <w:lvl w:ilvl="1">
      <w:start w:val="1"/>
      <w:numFmt w:val="decimal"/>
      <w:lvlText w:val="%1.%2."/>
      <w:lvlJc w:val="left"/>
      <w:pPr>
        <w:ind w:left="716"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F043A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CB21E1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692B626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7DCF31EE"/>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0"/>
  </w:num>
  <w:num w:numId="3">
    <w:abstractNumId w:val="1"/>
  </w:num>
  <w:num w:numId="4">
    <w:abstractNumId w:val="4"/>
  </w:num>
  <w:num w:numId="5">
    <w:abstractNumId w:val="5"/>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drawingGridHorizontalSpacing w:val="110"/>
  <w:displayHorizontalDrawingGridEvery w:val="2"/>
  <w:characterSpacingControl w:val="doNotCompress"/>
  <w:hdrShapeDefaults>
    <o:shapedefaults v:ext="edit" spidmax="40962"/>
    <o:shapelayout v:ext="edit">
      <o:idmap v:ext="edit" data="3"/>
      <o:rules v:ext="edit">
        <o:r id="V:Rule5" type="connector" idref="#_x0000_s3082"/>
        <o:r id="V:Rule6" type="connector" idref="#_x0000_s3087"/>
        <o:r id="V:Rule7" type="connector" idref="#_x0000_s3081"/>
        <o:r id="V:Rule8" type="connector" idref="#_x0000_s3086"/>
      </o:rules>
    </o:shapelayout>
  </w:hdrShapeDefaults>
  <w:footnotePr>
    <w:footnote w:id="-1"/>
    <w:footnote w:id="0"/>
  </w:footnotePr>
  <w:endnotePr>
    <w:endnote w:id="-1"/>
    <w:endnote w:id="0"/>
  </w:endnotePr>
  <w:compat/>
  <w:rsids>
    <w:rsidRoot w:val="004370BC"/>
    <w:rsid w:val="00007E8C"/>
    <w:rsid w:val="00011B89"/>
    <w:rsid w:val="0004173D"/>
    <w:rsid w:val="0004546C"/>
    <w:rsid w:val="000524B7"/>
    <w:rsid w:val="00067EEF"/>
    <w:rsid w:val="000D2781"/>
    <w:rsid w:val="000F3C56"/>
    <w:rsid w:val="00103141"/>
    <w:rsid w:val="0015094F"/>
    <w:rsid w:val="00153D4D"/>
    <w:rsid w:val="001639CE"/>
    <w:rsid w:val="00167EA9"/>
    <w:rsid w:val="00190C00"/>
    <w:rsid w:val="00194A82"/>
    <w:rsid w:val="00194EAF"/>
    <w:rsid w:val="001A78B8"/>
    <w:rsid w:val="001B4624"/>
    <w:rsid w:val="001C0FAC"/>
    <w:rsid w:val="001C7551"/>
    <w:rsid w:val="001F2BD1"/>
    <w:rsid w:val="00214E85"/>
    <w:rsid w:val="00216C1F"/>
    <w:rsid w:val="0022014C"/>
    <w:rsid w:val="00260F80"/>
    <w:rsid w:val="00264B16"/>
    <w:rsid w:val="00270532"/>
    <w:rsid w:val="002B592A"/>
    <w:rsid w:val="002B5E0B"/>
    <w:rsid w:val="002F307D"/>
    <w:rsid w:val="002F3D6A"/>
    <w:rsid w:val="00311E2A"/>
    <w:rsid w:val="003124ED"/>
    <w:rsid w:val="00353422"/>
    <w:rsid w:val="003A1B67"/>
    <w:rsid w:val="003A26AC"/>
    <w:rsid w:val="003C00F1"/>
    <w:rsid w:val="003C2368"/>
    <w:rsid w:val="003C7774"/>
    <w:rsid w:val="003E34FE"/>
    <w:rsid w:val="003F198A"/>
    <w:rsid w:val="003F68C3"/>
    <w:rsid w:val="004014A5"/>
    <w:rsid w:val="00410A70"/>
    <w:rsid w:val="00414BD3"/>
    <w:rsid w:val="00422F07"/>
    <w:rsid w:val="00430AD3"/>
    <w:rsid w:val="004370BC"/>
    <w:rsid w:val="0043756B"/>
    <w:rsid w:val="00451F81"/>
    <w:rsid w:val="00466FD2"/>
    <w:rsid w:val="004D3426"/>
    <w:rsid w:val="00501202"/>
    <w:rsid w:val="00507A35"/>
    <w:rsid w:val="00534A19"/>
    <w:rsid w:val="00534D85"/>
    <w:rsid w:val="00543BD0"/>
    <w:rsid w:val="0056274E"/>
    <w:rsid w:val="005727A0"/>
    <w:rsid w:val="00584435"/>
    <w:rsid w:val="005B05E1"/>
    <w:rsid w:val="005F5680"/>
    <w:rsid w:val="00607FF4"/>
    <w:rsid w:val="006332CC"/>
    <w:rsid w:val="00637C89"/>
    <w:rsid w:val="00643073"/>
    <w:rsid w:val="00651CC0"/>
    <w:rsid w:val="00661C89"/>
    <w:rsid w:val="006B5A7D"/>
    <w:rsid w:val="006D5002"/>
    <w:rsid w:val="006E7EAE"/>
    <w:rsid w:val="00721DA5"/>
    <w:rsid w:val="00742073"/>
    <w:rsid w:val="00743756"/>
    <w:rsid w:val="00786299"/>
    <w:rsid w:val="007C10FD"/>
    <w:rsid w:val="007C7D14"/>
    <w:rsid w:val="007F748E"/>
    <w:rsid w:val="008006A0"/>
    <w:rsid w:val="008465C6"/>
    <w:rsid w:val="00856B90"/>
    <w:rsid w:val="00860DC0"/>
    <w:rsid w:val="0086578C"/>
    <w:rsid w:val="00891EBC"/>
    <w:rsid w:val="008A5318"/>
    <w:rsid w:val="008C19E9"/>
    <w:rsid w:val="008C27BC"/>
    <w:rsid w:val="008D2181"/>
    <w:rsid w:val="0091755D"/>
    <w:rsid w:val="00957DFD"/>
    <w:rsid w:val="0096036A"/>
    <w:rsid w:val="00967D29"/>
    <w:rsid w:val="0098368D"/>
    <w:rsid w:val="009C3EA1"/>
    <w:rsid w:val="009F21CC"/>
    <w:rsid w:val="00A00A01"/>
    <w:rsid w:val="00A01837"/>
    <w:rsid w:val="00A102B0"/>
    <w:rsid w:val="00A347BD"/>
    <w:rsid w:val="00A5066E"/>
    <w:rsid w:val="00AA6801"/>
    <w:rsid w:val="00AD56E9"/>
    <w:rsid w:val="00AE5F10"/>
    <w:rsid w:val="00AF313C"/>
    <w:rsid w:val="00B11262"/>
    <w:rsid w:val="00B1484B"/>
    <w:rsid w:val="00B25990"/>
    <w:rsid w:val="00B52A41"/>
    <w:rsid w:val="00B5425F"/>
    <w:rsid w:val="00B74305"/>
    <w:rsid w:val="00B86E86"/>
    <w:rsid w:val="00BA21F0"/>
    <w:rsid w:val="00BA73AD"/>
    <w:rsid w:val="00BD7C79"/>
    <w:rsid w:val="00BF3C09"/>
    <w:rsid w:val="00C42A79"/>
    <w:rsid w:val="00C60841"/>
    <w:rsid w:val="00CB6C4E"/>
    <w:rsid w:val="00CC3277"/>
    <w:rsid w:val="00CD30AF"/>
    <w:rsid w:val="00CE3E01"/>
    <w:rsid w:val="00CF02AC"/>
    <w:rsid w:val="00D01F09"/>
    <w:rsid w:val="00D12874"/>
    <w:rsid w:val="00D21E0C"/>
    <w:rsid w:val="00D81FC3"/>
    <w:rsid w:val="00DC4FAD"/>
    <w:rsid w:val="00DC5B21"/>
    <w:rsid w:val="00DD5A0E"/>
    <w:rsid w:val="00DE112A"/>
    <w:rsid w:val="00DF5587"/>
    <w:rsid w:val="00E06524"/>
    <w:rsid w:val="00E273A9"/>
    <w:rsid w:val="00E341BB"/>
    <w:rsid w:val="00E3435B"/>
    <w:rsid w:val="00E35BDE"/>
    <w:rsid w:val="00E61FA6"/>
    <w:rsid w:val="00E8232E"/>
    <w:rsid w:val="00E8693F"/>
    <w:rsid w:val="00E931B8"/>
    <w:rsid w:val="00EC07E9"/>
    <w:rsid w:val="00ED4F33"/>
    <w:rsid w:val="00ED61C8"/>
    <w:rsid w:val="00EF2821"/>
    <w:rsid w:val="00F030C0"/>
    <w:rsid w:val="00F07DA9"/>
    <w:rsid w:val="00F26BAA"/>
    <w:rsid w:val="00F30AE4"/>
    <w:rsid w:val="00F66CDC"/>
    <w:rsid w:val="00F76881"/>
    <w:rsid w:val="00FB73D8"/>
    <w:rsid w:val="00FC7414"/>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409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507A35"/>
  </w:style>
  <w:style w:type="paragraph" w:styleId="berschrift1">
    <w:name w:val="heading 1"/>
    <w:basedOn w:val="Standard"/>
    <w:next w:val="Standard"/>
    <w:link w:val="berschrift1Zchn"/>
    <w:uiPriority w:val="9"/>
    <w:qFormat/>
    <w:rsid w:val="004370B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270532"/>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bsatz-Standardschriftart">
    <w:name w:val="Default Paragraph Font"/>
    <w:uiPriority w:val="1"/>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IntensivesAnfhrungszeichen">
    <w:name w:val="Intense Quote"/>
    <w:basedOn w:val="Standard"/>
    <w:next w:val="Standard"/>
    <w:link w:val="IntensivesAnfhrungszeichenZchn"/>
    <w:uiPriority w:val="30"/>
    <w:qFormat/>
    <w:rsid w:val="00507A35"/>
    <w:pPr>
      <w:pBdr>
        <w:bottom w:val="single" w:sz="4" w:space="4" w:color="4F81BD" w:themeColor="accent1"/>
      </w:pBdr>
      <w:spacing w:before="200" w:after="280"/>
      <w:ind w:left="936" w:right="936"/>
    </w:pPr>
    <w:rPr>
      <w:b/>
      <w:bCs/>
      <w:i/>
      <w:iCs/>
      <w:color w:val="4F81BD" w:themeColor="accent1"/>
    </w:rPr>
  </w:style>
  <w:style w:type="character" w:customStyle="1" w:styleId="IntensivesAnfhrungszeichenZchn">
    <w:name w:val="Intensives Anführungszeichen Zchn"/>
    <w:basedOn w:val="Absatz-Standardschriftart"/>
    <w:link w:val="IntensivesAnfhrungszeichen"/>
    <w:uiPriority w:val="30"/>
    <w:rsid w:val="00507A35"/>
    <w:rPr>
      <w:b/>
      <w:bCs/>
      <w:i/>
      <w:iCs/>
      <w:color w:val="4F81BD" w:themeColor="accent1"/>
    </w:rPr>
  </w:style>
  <w:style w:type="paragraph" w:styleId="KeinLeerraum">
    <w:name w:val="No Spacing"/>
    <w:link w:val="KeinLeerraumZchn"/>
    <w:uiPriority w:val="1"/>
    <w:qFormat/>
    <w:rsid w:val="004370BC"/>
    <w:pPr>
      <w:spacing w:line="240" w:lineRule="auto"/>
      <w:jc w:val="left"/>
    </w:pPr>
    <w:rPr>
      <w:rFonts w:eastAsiaTheme="minorEastAsia"/>
    </w:rPr>
  </w:style>
  <w:style w:type="character" w:customStyle="1" w:styleId="KeinLeerraumZchn">
    <w:name w:val="Kein Leerraum Zchn"/>
    <w:basedOn w:val="Absatz-Standardschriftart"/>
    <w:link w:val="KeinLeerraum"/>
    <w:uiPriority w:val="1"/>
    <w:rsid w:val="004370BC"/>
    <w:rPr>
      <w:rFonts w:eastAsiaTheme="minorEastAsia"/>
    </w:rPr>
  </w:style>
  <w:style w:type="paragraph" w:styleId="Sprechblasentext">
    <w:name w:val="Balloon Text"/>
    <w:basedOn w:val="Standard"/>
    <w:link w:val="SprechblasentextZchn"/>
    <w:uiPriority w:val="99"/>
    <w:semiHidden/>
    <w:unhideWhenUsed/>
    <w:rsid w:val="004370BC"/>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370BC"/>
    <w:rPr>
      <w:rFonts w:ascii="Tahoma" w:hAnsi="Tahoma" w:cs="Tahoma"/>
      <w:sz w:val="16"/>
      <w:szCs w:val="16"/>
    </w:rPr>
  </w:style>
  <w:style w:type="character" w:styleId="IntensiverVerweis">
    <w:name w:val="Intense Reference"/>
    <w:basedOn w:val="Absatz-Standardschriftart"/>
    <w:uiPriority w:val="32"/>
    <w:qFormat/>
    <w:rsid w:val="004370BC"/>
    <w:rPr>
      <w:b/>
      <w:bCs/>
      <w:smallCaps/>
      <w:color w:val="C0504D" w:themeColor="accent2"/>
      <w:spacing w:val="5"/>
      <w:u w:val="single"/>
    </w:rPr>
  </w:style>
  <w:style w:type="character" w:styleId="Buchtitel">
    <w:name w:val="Book Title"/>
    <w:basedOn w:val="Absatz-Standardschriftart"/>
    <w:uiPriority w:val="33"/>
    <w:qFormat/>
    <w:rsid w:val="004370BC"/>
    <w:rPr>
      <w:b/>
      <w:bCs/>
      <w:smallCaps/>
      <w:spacing w:val="5"/>
    </w:rPr>
  </w:style>
  <w:style w:type="character" w:styleId="SchwacherVerweis">
    <w:name w:val="Subtle Reference"/>
    <w:basedOn w:val="Absatz-Standardschriftart"/>
    <w:uiPriority w:val="31"/>
    <w:qFormat/>
    <w:rsid w:val="004370BC"/>
    <w:rPr>
      <w:smallCaps/>
      <w:color w:val="C0504D" w:themeColor="accent2"/>
      <w:u w:val="single"/>
    </w:rPr>
  </w:style>
  <w:style w:type="character" w:customStyle="1" w:styleId="berschrift1Zchn">
    <w:name w:val="Überschrift 1 Zchn"/>
    <w:basedOn w:val="Absatz-Standardschriftart"/>
    <w:link w:val="berschrift1"/>
    <w:uiPriority w:val="9"/>
    <w:rsid w:val="004370BC"/>
    <w:rPr>
      <w:rFonts w:asciiTheme="majorHAnsi" w:eastAsiaTheme="majorEastAsia" w:hAnsiTheme="majorHAnsi" w:cstheme="majorBidi"/>
      <w:b/>
      <w:bCs/>
      <w:color w:val="365F91" w:themeColor="accent1" w:themeShade="BF"/>
      <w:sz w:val="28"/>
      <w:szCs w:val="28"/>
    </w:rPr>
  </w:style>
  <w:style w:type="paragraph" w:styleId="Inhaltsverzeichnisberschrift">
    <w:name w:val="TOC Heading"/>
    <w:basedOn w:val="berschrift1"/>
    <w:next w:val="Standard"/>
    <w:uiPriority w:val="39"/>
    <w:semiHidden/>
    <w:unhideWhenUsed/>
    <w:qFormat/>
    <w:rsid w:val="00007E8C"/>
    <w:pPr>
      <w:spacing w:line="276" w:lineRule="auto"/>
      <w:jc w:val="left"/>
      <w:outlineLvl w:val="9"/>
    </w:pPr>
  </w:style>
  <w:style w:type="paragraph" w:styleId="Verzeichnis1">
    <w:name w:val="toc 1"/>
    <w:basedOn w:val="Standard"/>
    <w:next w:val="Standard"/>
    <w:autoRedefine/>
    <w:uiPriority w:val="39"/>
    <w:unhideWhenUsed/>
    <w:rsid w:val="00007E8C"/>
    <w:pPr>
      <w:spacing w:after="100"/>
    </w:pPr>
  </w:style>
  <w:style w:type="character" w:styleId="Hyperlink">
    <w:name w:val="Hyperlink"/>
    <w:basedOn w:val="Absatz-Standardschriftart"/>
    <w:uiPriority w:val="99"/>
    <w:unhideWhenUsed/>
    <w:rsid w:val="00007E8C"/>
    <w:rPr>
      <w:color w:val="0000FF" w:themeColor="hyperlink"/>
      <w:u w:val="single"/>
    </w:rPr>
  </w:style>
  <w:style w:type="paragraph" w:styleId="Kopfzeile">
    <w:name w:val="header"/>
    <w:basedOn w:val="Standard"/>
    <w:link w:val="KopfzeileZchn"/>
    <w:uiPriority w:val="99"/>
    <w:semiHidden/>
    <w:unhideWhenUsed/>
    <w:rsid w:val="00D81FC3"/>
    <w:pPr>
      <w:tabs>
        <w:tab w:val="center" w:pos="4536"/>
        <w:tab w:val="right" w:pos="9072"/>
      </w:tabs>
      <w:spacing w:line="240" w:lineRule="auto"/>
    </w:pPr>
  </w:style>
  <w:style w:type="character" w:customStyle="1" w:styleId="KopfzeileZchn">
    <w:name w:val="Kopfzeile Zchn"/>
    <w:basedOn w:val="Absatz-Standardschriftart"/>
    <w:link w:val="Kopfzeile"/>
    <w:uiPriority w:val="99"/>
    <w:semiHidden/>
    <w:rsid w:val="00D81FC3"/>
  </w:style>
  <w:style w:type="paragraph" w:styleId="Fuzeile">
    <w:name w:val="footer"/>
    <w:basedOn w:val="Standard"/>
    <w:link w:val="FuzeileZchn"/>
    <w:uiPriority w:val="99"/>
    <w:semiHidden/>
    <w:unhideWhenUsed/>
    <w:rsid w:val="00D81FC3"/>
    <w:pPr>
      <w:tabs>
        <w:tab w:val="center" w:pos="4536"/>
        <w:tab w:val="right" w:pos="9072"/>
      </w:tabs>
      <w:spacing w:line="240" w:lineRule="auto"/>
    </w:pPr>
  </w:style>
  <w:style w:type="character" w:customStyle="1" w:styleId="FuzeileZchn">
    <w:name w:val="Fußzeile Zchn"/>
    <w:basedOn w:val="Absatz-Standardschriftart"/>
    <w:link w:val="Fuzeile"/>
    <w:uiPriority w:val="99"/>
    <w:semiHidden/>
    <w:rsid w:val="00D81FC3"/>
  </w:style>
  <w:style w:type="character" w:customStyle="1" w:styleId="berschrift2Zchn">
    <w:name w:val="Überschrift 2 Zchn"/>
    <w:basedOn w:val="Absatz-Standardschriftart"/>
    <w:link w:val="berschrift2"/>
    <w:uiPriority w:val="9"/>
    <w:rsid w:val="00270532"/>
    <w:rPr>
      <w:rFonts w:asciiTheme="majorHAnsi" w:eastAsiaTheme="majorEastAsia" w:hAnsiTheme="majorHAnsi" w:cstheme="majorBidi"/>
      <w:b/>
      <w:bCs/>
      <w:color w:val="4F81BD" w:themeColor="accent1"/>
      <w:sz w:val="26"/>
      <w:szCs w:val="26"/>
    </w:rPr>
  </w:style>
  <w:style w:type="paragraph" w:styleId="Verzeichnis2">
    <w:name w:val="toc 2"/>
    <w:basedOn w:val="Standard"/>
    <w:next w:val="Standard"/>
    <w:autoRedefine/>
    <w:uiPriority w:val="39"/>
    <w:unhideWhenUsed/>
    <w:rsid w:val="00721DA5"/>
    <w:pPr>
      <w:spacing w:after="100"/>
      <w:ind w:left="220"/>
    </w:pPr>
  </w:style>
  <w:style w:type="paragraph" w:styleId="Listenabsatz">
    <w:name w:val="List Paragraph"/>
    <w:basedOn w:val="Standard"/>
    <w:uiPriority w:val="34"/>
    <w:qFormat/>
    <w:rsid w:val="003E34FE"/>
    <w:pPr>
      <w:ind w:left="720"/>
      <w:contextualSpacing/>
    </w:pPr>
  </w:style>
  <w:style w:type="paragraph" w:styleId="Beschriftung">
    <w:name w:val="caption"/>
    <w:basedOn w:val="Standard"/>
    <w:next w:val="Standard"/>
    <w:uiPriority w:val="35"/>
    <w:unhideWhenUsed/>
    <w:qFormat/>
    <w:rsid w:val="00D01F09"/>
    <w:pPr>
      <w:spacing w:after="200" w:line="240" w:lineRule="auto"/>
    </w:pPr>
    <w:rPr>
      <w:b/>
      <w:bCs/>
      <w:color w:val="4F81BD" w:themeColor="accent1"/>
      <w:sz w:val="18"/>
      <w:szCs w:val="18"/>
    </w:rPr>
  </w:style>
  <w:style w:type="character" w:styleId="Kommentarzeichen">
    <w:name w:val="annotation reference"/>
    <w:basedOn w:val="Absatz-Standardschriftart"/>
    <w:uiPriority w:val="99"/>
    <w:semiHidden/>
    <w:unhideWhenUsed/>
    <w:rsid w:val="00BD7C79"/>
    <w:rPr>
      <w:sz w:val="16"/>
      <w:szCs w:val="16"/>
    </w:rPr>
  </w:style>
  <w:style w:type="paragraph" w:styleId="Kommentartext">
    <w:name w:val="annotation text"/>
    <w:basedOn w:val="Standard"/>
    <w:link w:val="KommentartextZchn"/>
    <w:uiPriority w:val="99"/>
    <w:semiHidden/>
    <w:unhideWhenUsed/>
    <w:rsid w:val="00BD7C7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BD7C79"/>
    <w:rPr>
      <w:sz w:val="20"/>
      <w:szCs w:val="20"/>
    </w:rPr>
  </w:style>
  <w:style w:type="paragraph" w:styleId="Kommentarthema">
    <w:name w:val="annotation subject"/>
    <w:basedOn w:val="Kommentartext"/>
    <w:next w:val="Kommentartext"/>
    <w:link w:val="KommentarthemaZchn"/>
    <w:uiPriority w:val="99"/>
    <w:semiHidden/>
    <w:unhideWhenUsed/>
    <w:rsid w:val="00BD7C79"/>
    <w:rPr>
      <w:b/>
      <w:bCs/>
    </w:rPr>
  </w:style>
  <w:style w:type="character" w:customStyle="1" w:styleId="KommentarthemaZchn">
    <w:name w:val="Kommentarthema Zchn"/>
    <w:basedOn w:val="KommentartextZchn"/>
    <w:link w:val="Kommentarthema"/>
    <w:uiPriority w:val="99"/>
    <w:semiHidden/>
    <w:rsid w:val="00BD7C79"/>
    <w:rPr>
      <w:b/>
      <w:bCs/>
    </w:rPr>
  </w:style>
  <w:style w:type="paragraph" w:styleId="Dokumentstruktur">
    <w:name w:val="Document Map"/>
    <w:basedOn w:val="Standard"/>
    <w:link w:val="DokumentstrukturZchn"/>
    <w:uiPriority w:val="99"/>
    <w:semiHidden/>
    <w:unhideWhenUsed/>
    <w:rsid w:val="008006A0"/>
    <w:pPr>
      <w:spacing w:line="240" w:lineRule="auto"/>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8006A0"/>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package" Target="embeddings/Microsoft_Visio-Zeichnung1.vsdx"/><Relationship Id="rId26" Type="http://schemas.openxmlformats.org/officeDocument/2006/relationships/package" Target="embeddings/Microsoft_Visio-Zeichnung2.vsdx"/><Relationship Id="rId3" Type="http://schemas.openxmlformats.org/officeDocument/2006/relationships/numbering" Target="numbering.xml"/><Relationship Id="rId21" Type="http://schemas.openxmlformats.org/officeDocument/2006/relationships/diagramQuickStyle" Target="diagrams/quickStyle1.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7.emf"/><Relationship Id="rId25" Type="http://schemas.openxmlformats.org/officeDocument/2006/relationships/image" Target="media/image9.wmf"/><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diagramLayout" Target="diagrams/layout1.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image" Target="media/image5.png"/><Relationship Id="rId23" Type="http://schemas.microsoft.com/office/2007/relationships/diagramDrawing" Target="diagrams/drawing1.xml"/><Relationship Id="rId28" Type="http://schemas.openxmlformats.org/officeDocument/2006/relationships/footer" Target="footer3.xml"/><Relationship Id="rId10" Type="http://schemas.openxmlformats.org/officeDocument/2006/relationships/footer" Target="footer1.xml"/><Relationship Id="rId19" Type="http://schemas.openxmlformats.org/officeDocument/2006/relationships/diagramData" Target="diagrams/data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png"/><Relationship Id="rId22" Type="http://schemas.openxmlformats.org/officeDocument/2006/relationships/diagramColors" Target="diagrams/colors1.xml"/><Relationship Id="rId27" Type="http://schemas.openxmlformats.org/officeDocument/2006/relationships/image" Target="media/image10.jpeg"/><Relationship Id="rId30"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6F39B91-0375-4263-9736-D5675907E1C3}"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de-DE"/>
        </a:p>
      </dgm:t>
    </dgm:pt>
    <dgm:pt modelId="{2DA997E5-5FD9-4723-96FC-93D6EF9F2368}">
      <dgm:prSet phldrT="[Tex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de-DE" dirty="0" smtClean="0"/>
            <a:t>Model</a:t>
          </a:r>
          <a:endParaRPr lang="de-DE" dirty="0"/>
        </a:p>
      </dgm:t>
    </dgm:pt>
    <dgm:pt modelId="{5E980A3E-4291-4079-B67A-C536C0116C6A}" type="parTrans" cxnId="{5CFED7E4-61FD-4859-9322-7ED9EAC8A70F}">
      <dgm:prSet/>
      <dgm:spPr/>
      <dgm:t>
        <a:bodyPr/>
        <a:lstStyle/>
        <a:p>
          <a:endParaRPr lang="de-DE"/>
        </a:p>
      </dgm:t>
    </dgm:pt>
    <dgm:pt modelId="{91265A37-99C5-4CF2-B02D-770B822A3366}" type="sibTrans" cxnId="{5CFED7E4-61FD-4859-9322-7ED9EAC8A70F}">
      <dgm:prSet/>
      <dgm:spPr/>
      <dgm:t>
        <a:bodyPr/>
        <a:lstStyle/>
        <a:p>
          <a:endParaRPr lang="de-DE"/>
        </a:p>
      </dgm:t>
    </dgm:pt>
    <dgm:pt modelId="{81308CE4-FD20-4940-BE25-3D93DFCAC444}">
      <dgm:prSet phldrT="[Text]" custT="1">
        <dgm:style>
          <a:lnRef idx="2">
            <a:schemeClr val="dk1"/>
          </a:lnRef>
          <a:fillRef idx="1">
            <a:schemeClr val="lt1"/>
          </a:fillRef>
          <a:effectRef idx="0">
            <a:schemeClr val="dk1"/>
          </a:effectRef>
          <a:fontRef idx="minor">
            <a:schemeClr val="dk1"/>
          </a:fontRef>
        </dgm:style>
      </dgm:prSet>
      <dgm:spPr/>
      <dgm:t>
        <a:bodyPr/>
        <a:lstStyle/>
        <a:p>
          <a:r>
            <a:rPr lang="de-DE" sz="2400" dirty="0" smtClean="0"/>
            <a:t>PHP</a:t>
          </a:r>
          <a:endParaRPr lang="de-DE" sz="2400" dirty="0"/>
        </a:p>
      </dgm:t>
    </dgm:pt>
    <dgm:pt modelId="{89AD1C38-B30D-430B-83BB-C54FA1E31225}" type="parTrans" cxnId="{2C90A5E2-6978-464F-9175-19F32C45E743}">
      <dgm:prSet/>
      <dgm:spPr/>
      <dgm:t>
        <a:bodyPr/>
        <a:lstStyle/>
        <a:p>
          <a:endParaRPr lang="de-DE"/>
        </a:p>
      </dgm:t>
    </dgm:pt>
    <dgm:pt modelId="{EE135B47-EF90-45E4-8775-D5B089410A40}" type="sibTrans" cxnId="{2C90A5E2-6978-464F-9175-19F32C45E743}">
      <dgm:prSet/>
      <dgm:spPr/>
      <dgm:t>
        <a:bodyPr/>
        <a:lstStyle/>
        <a:p>
          <a:endParaRPr lang="de-DE"/>
        </a:p>
      </dgm:t>
    </dgm:pt>
    <dgm:pt modelId="{8F916143-D422-4CCD-B315-13D84B986230}">
      <dgm:prSet phldrT="[Tex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de-DE" dirty="0" smtClean="0"/>
            <a:t>View</a:t>
          </a:r>
          <a:endParaRPr lang="de-DE" dirty="0"/>
        </a:p>
      </dgm:t>
    </dgm:pt>
    <dgm:pt modelId="{92EB4564-D595-41E1-BCDF-3654155CFB6D}" type="parTrans" cxnId="{FADDD7D7-517E-4CF2-B74D-78D3FC7ABC22}">
      <dgm:prSet/>
      <dgm:spPr/>
      <dgm:t>
        <a:bodyPr/>
        <a:lstStyle/>
        <a:p>
          <a:endParaRPr lang="de-DE"/>
        </a:p>
      </dgm:t>
    </dgm:pt>
    <dgm:pt modelId="{FA8416BE-9D40-4853-8357-27A307A5A45D}" type="sibTrans" cxnId="{FADDD7D7-517E-4CF2-B74D-78D3FC7ABC22}">
      <dgm:prSet/>
      <dgm:spPr/>
      <dgm:t>
        <a:bodyPr/>
        <a:lstStyle/>
        <a:p>
          <a:endParaRPr lang="de-DE"/>
        </a:p>
      </dgm:t>
    </dgm:pt>
    <dgm:pt modelId="{8E3E008C-A80E-4CC5-8F6C-77AFAF33752C}">
      <dgm:prSet phldrT="[Text]" custT="1">
        <dgm:style>
          <a:lnRef idx="2">
            <a:schemeClr val="dk1"/>
          </a:lnRef>
          <a:fillRef idx="1">
            <a:schemeClr val="lt1"/>
          </a:fillRef>
          <a:effectRef idx="0">
            <a:schemeClr val="dk1"/>
          </a:effectRef>
          <a:fontRef idx="minor">
            <a:schemeClr val="dk1"/>
          </a:fontRef>
        </dgm:style>
      </dgm:prSet>
      <dgm:spPr/>
      <dgm:t>
        <a:bodyPr/>
        <a:lstStyle/>
        <a:p>
          <a:r>
            <a:rPr lang="de-DE" sz="2400" dirty="0" smtClean="0"/>
            <a:t>HTML</a:t>
          </a:r>
          <a:endParaRPr lang="de-DE" sz="2400" dirty="0"/>
        </a:p>
      </dgm:t>
    </dgm:pt>
    <dgm:pt modelId="{DAD39BED-BCB7-46ED-91EA-7C328815CD92}" type="parTrans" cxnId="{C5EBE883-39D4-44B4-B8C4-685D32EFF86E}">
      <dgm:prSet/>
      <dgm:spPr/>
      <dgm:t>
        <a:bodyPr/>
        <a:lstStyle/>
        <a:p>
          <a:endParaRPr lang="de-DE"/>
        </a:p>
      </dgm:t>
    </dgm:pt>
    <dgm:pt modelId="{ADD34679-9522-42BB-BD92-33991016E127}" type="sibTrans" cxnId="{C5EBE883-39D4-44B4-B8C4-685D32EFF86E}">
      <dgm:prSet/>
      <dgm:spPr/>
      <dgm:t>
        <a:bodyPr/>
        <a:lstStyle/>
        <a:p>
          <a:endParaRPr lang="de-DE"/>
        </a:p>
      </dgm:t>
    </dgm:pt>
    <dgm:pt modelId="{75D687C1-B16C-4136-80E9-E835D5F49446}">
      <dgm:prSet phldrT="[Text]" custT="1">
        <dgm:style>
          <a:lnRef idx="2">
            <a:schemeClr val="dk1"/>
          </a:lnRef>
          <a:fillRef idx="1">
            <a:schemeClr val="lt1"/>
          </a:fillRef>
          <a:effectRef idx="0">
            <a:schemeClr val="dk1"/>
          </a:effectRef>
          <a:fontRef idx="minor">
            <a:schemeClr val="dk1"/>
          </a:fontRef>
        </dgm:style>
      </dgm:prSet>
      <dgm:spPr/>
      <dgm:t>
        <a:bodyPr/>
        <a:lstStyle/>
        <a:p>
          <a:r>
            <a:rPr lang="de-DE" sz="2400" dirty="0" smtClean="0"/>
            <a:t>CSS</a:t>
          </a:r>
          <a:endParaRPr lang="de-DE" sz="2400" dirty="0"/>
        </a:p>
      </dgm:t>
    </dgm:pt>
    <dgm:pt modelId="{E7CA3125-1FBC-4482-B6D1-83950DE323A5}" type="parTrans" cxnId="{E3E96557-54EF-4105-B1CD-FCB124333CCD}">
      <dgm:prSet/>
      <dgm:spPr/>
      <dgm:t>
        <a:bodyPr/>
        <a:lstStyle/>
        <a:p>
          <a:endParaRPr lang="de-DE"/>
        </a:p>
      </dgm:t>
    </dgm:pt>
    <dgm:pt modelId="{5CB72EA5-E137-45D6-BB9C-0BFF9A40FB5B}" type="sibTrans" cxnId="{E3E96557-54EF-4105-B1CD-FCB124333CCD}">
      <dgm:prSet/>
      <dgm:spPr/>
      <dgm:t>
        <a:bodyPr/>
        <a:lstStyle/>
        <a:p>
          <a:endParaRPr lang="de-DE"/>
        </a:p>
      </dgm:t>
    </dgm:pt>
    <dgm:pt modelId="{1991DEA8-765F-4E5C-B6F4-C11C073832E0}">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de-DE" dirty="0" smtClean="0"/>
            <a:t>Controller</a:t>
          </a:r>
          <a:endParaRPr lang="de-DE" dirty="0"/>
        </a:p>
      </dgm:t>
    </dgm:pt>
    <dgm:pt modelId="{791A4F2D-21A4-4362-936C-D340478D7ACF}" type="parTrans" cxnId="{6AFD470D-D00A-449B-9C94-019764849610}">
      <dgm:prSet/>
      <dgm:spPr/>
      <dgm:t>
        <a:bodyPr/>
        <a:lstStyle/>
        <a:p>
          <a:endParaRPr lang="de-DE"/>
        </a:p>
      </dgm:t>
    </dgm:pt>
    <dgm:pt modelId="{B4537DF8-3B88-43E7-9680-7E6C0D85868A}" type="sibTrans" cxnId="{6AFD470D-D00A-449B-9C94-019764849610}">
      <dgm:prSet/>
      <dgm:spPr/>
      <dgm:t>
        <a:bodyPr/>
        <a:lstStyle/>
        <a:p>
          <a:endParaRPr lang="de-DE"/>
        </a:p>
      </dgm:t>
    </dgm:pt>
    <dgm:pt modelId="{81A66FD9-E762-4C10-9B13-D18F5FDE74A8}">
      <dgm:prSet custT="1">
        <dgm:style>
          <a:lnRef idx="2">
            <a:schemeClr val="dk1"/>
          </a:lnRef>
          <a:fillRef idx="1">
            <a:schemeClr val="lt1"/>
          </a:fillRef>
          <a:effectRef idx="0">
            <a:schemeClr val="dk1"/>
          </a:effectRef>
          <a:fontRef idx="minor">
            <a:schemeClr val="dk1"/>
          </a:fontRef>
        </dgm:style>
      </dgm:prSet>
      <dgm:spPr/>
      <dgm:t>
        <a:bodyPr/>
        <a:lstStyle/>
        <a:p>
          <a:r>
            <a:rPr lang="de-DE" sz="2400" dirty="0" smtClean="0"/>
            <a:t>Java-Script</a:t>
          </a:r>
          <a:endParaRPr lang="de-DE" sz="2400" dirty="0"/>
        </a:p>
      </dgm:t>
    </dgm:pt>
    <dgm:pt modelId="{AF5FBA37-6BC9-4B2C-9908-973F987B49DE}" type="parTrans" cxnId="{816C3DA8-C1B3-45AF-B8C4-B35F39F422F4}">
      <dgm:prSet/>
      <dgm:spPr/>
      <dgm:t>
        <a:bodyPr/>
        <a:lstStyle/>
        <a:p>
          <a:endParaRPr lang="de-DE"/>
        </a:p>
      </dgm:t>
    </dgm:pt>
    <dgm:pt modelId="{8A9E4260-C523-4011-A8DE-6A2DFBF93D54}" type="sibTrans" cxnId="{816C3DA8-C1B3-45AF-B8C4-B35F39F422F4}">
      <dgm:prSet/>
      <dgm:spPr/>
      <dgm:t>
        <a:bodyPr/>
        <a:lstStyle/>
        <a:p>
          <a:endParaRPr lang="de-DE"/>
        </a:p>
      </dgm:t>
    </dgm:pt>
    <dgm:pt modelId="{E669A07D-45EF-46EF-B775-44ABFFEF5554}">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de-DE" dirty="0" smtClean="0"/>
            <a:t>Datenbank</a:t>
          </a:r>
          <a:endParaRPr lang="de-DE" dirty="0"/>
        </a:p>
      </dgm:t>
    </dgm:pt>
    <dgm:pt modelId="{2697547A-349E-4121-88FB-C89E45592F3F}" type="parTrans" cxnId="{B9FA72C5-BD36-4A1C-AF9F-3949078536B8}">
      <dgm:prSet/>
      <dgm:spPr/>
      <dgm:t>
        <a:bodyPr/>
        <a:lstStyle/>
        <a:p>
          <a:endParaRPr lang="de-DE"/>
        </a:p>
      </dgm:t>
    </dgm:pt>
    <dgm:pt modelId="{99E3C299-7885-4113-84A1-94A8B00669EC}" type="sibTrans" cxnId="{B9FA72C5-BD36-4A1C-AF9F-3949078536B8}">
      <dgm:prSet/>
      <dgm:spPr/>
      <dgm:t>
        <a:bodyPr/>
        <a:lstStyle/>
        <a:p>
          <a:endParaRPr lang="de-DE"/>
        </a:p>
      </dgm:t>
    </dgm:pt>
    <dgm:pt modelId="{05A821F2-44C9-476B-89EF-6709ADEC6CB8}">
      <dgm:prSet custT="1">
        <dgm:style>
          <a:lnRef idx="2">
            <a:schemeClr val="dk1"/>
          </a:lnRef>
          <a:fillRef idx="1">
            <a:schemeClr val="lt1"/>
          </a:fillRef>
          <a:effectRef idx="0">
            <a:schemeClr val="dk1"/>
          </a:effectRef>
          <a:fontRef idx="minor">
            <a:schemeClr val="dk1"/>
          </a:fontRef>
        </dgm:style>
      </dgm:prSet>
      <dgm:spPr/>
      <dgm:t>
        <a:bodyPr/>
        <a:lstStyle/>
        <a:p>
          <a:r>
            <a:rPr lang="de-DE" sz="2400" dirty="0" smtClean="0"/>
            <a:t>SQL</a:t>
          </a:r>
          <a:endParaRPr lang="de-DE" sz="4400" dirty="0"/>
        </a:p>
      </dgm:t>
    </dgm:pt>
    <dgm:pt modelId="{A086A92C-320D-4A5E-BF67-D6A9DBA53AB6}" type="parTrans" cxnId="{437BC7D5-C84C-4670-87AF-DC326BD409B5}">
      <dgm:prSet/>
      <dgm:spPr/>
      <dgm:t>
        <a:bodyPr/>
        <a:lstStyle/>
        <a:p>
          <a:endParaRPr lang="de-DE"/>
        </a:p>
      </dgm:t>
    </dgm:pt>
    <dgm:pt modelId="{7756CCBC-458E-49B4-AD38-7BDD2C81EE82}" type="sibTrans" cxnId="{437BC7D5-C84C-4670-87AF-DC326BD409B5}">
      <dgm:prSet/>
      <dgm:spPr/>
      <dgm:t>
        <a:bodyPr/>
        <a:lstStyle/>
        <a:p>
          <a:endParaRPr lang="de-DE"/>
        </a:p>
      </dgm:t>
    </dgm:pt>
    <dgm:pt modelId="{7194A920-7CCB-4721-B5AB-52F45BC3E071}" type="pres">
      <dgm:prSet presAssocID="{66F39B91-0375-4263-9736-D5675907E1C3}" presName="diagram" presStyleCnt="0">
        <dgm:presLayoutVars>
          <dgm:chPref val="1"/>
          <dgm:dir/>
          <dgm:animOne val="branch"/>
          <dgm:animLvl val="lvl"/>
          <dgm:resizeHandles/>
        </dgm:presLayoutVars>
      </dgm:prSet>
      <dgm:spPr/>
      <dgm:t>
        <a:bodyPr/>
        <a:lstStyle/>
        <a:p>
          <a:endParaRPr lang="de-DE"/>
        </a:p>
      </dgm:t>
    </dgm:pt>
    <dgm:pt modelId="{6742D487-7CC8-46B3-BDE3-3952C5254332}" type="pres">
      <dgm:prSet presAssocID="{E669A07D-45EF-46EF-B775-44ABFFEF5554}" presName="root" presStyleCnt="0"/>
      <dgm:spPr/>
    </dgm:pt>
    <dgm:pt modelId="{E3BD3975-FC27-4220-AE8E-6FEDC86BE116}" type="pres">
      <dgm:prSet presAssocID="{E669A07D-45EF-46EF-B775-44ABFFEF5554}" presName="rootComposite" presStyleCnt="0"/>
      <dgm:spPr/>
    </dgm:pt>
    <dgm:pt modelId="{80D7C275-D607-4F53-80E0-AB24615BE0F3}" type="pres">
      <dgm:prSet presAssocID="{E669A07D-45EF-46EF-B775-44ABFFEF5554}" presName="rootText" presStyleLbl="node1" presStyleIdx="0" presStyleCnt="4"/>
      <dgm:spPr/>
      <dgm:t>
        <a:bodyPr/>
        <a:lstStyle/>
        <a:p>
          <a:endParaRPr lang="de-DE"/>
        </a:p>
      </dgm:t>
    </dgm:pt>
    <dgm:pt modelId="{9BD08266-7373-4E67-B71F-26AA6A2A81F5}" type="pres">
      <dgm:prSet presAssocID="{E669A07D-45EF-46EF-B775-44ABFFEF5554}" presName="rootConnector" presStyleLbl="node1" presStyleIdx="0" presStyleCnt="4"/>
      <dgm:spPr/>
      <dgm:t>
        <a:bodyPr/>
        <a:lstStyle/>
        <a:p>
          <a:endParaRPr lang="de-DE"/>
        </a:p>
      </dgm:t>
    </dgm:pt>
    <dgm:pt modelId="{DD976824-8B28-4FF0-9CFF-F11BF8265872}" type="pres">
      <dgm:prSet presAssocID="{E669A07D-45EF-46EF-B775-44ABFFEF5554}" presName="childShape" presStyleCnt="0"/>
      <dgm:spPr/>
    </dgm:pt>
    <dgm:pt modelId="{B6F0D8C0-DC4D-4EB1-B914-B7F556408F78}" type="pres">
      <dgm:prSet presAssocID="{A086A92C-320D-4A5E-BF67-D6A9DBA53AB6}" presName="Name13" presStyleLbl="parChTrans1D2" presStyleIdx="0" presStyleCnt="5"/>
      <dgm:spPr/>
      <dgm:t>
        <a:bodyPr/>
        <a:lstStyle/>
        <a:p>
          <a:endParaRPr lang="de-DE"/>
        </a:p>
      </dgm:t>
    </dgm:pt>
    <dgm:pt modelId="{F0B99935-F681-4649-B8D1-C1264588BBF3}" type="pres">
      <dgm:prSet presAssocID="{05A821F2-44C9-476B-89EF-6709ADEC6CB8}" presName="childText" presStyleLbl="bgAcc1" presStyleIdx="0" presStyleCnt="5">
        <dgm:presLayoutVars>
          <dgm:bulletEnabled val="1"/>
        </dgm:presLayoutVars>
      </dgm:prSet>
      <dgm:spPr/>
      <dgm:t>
        <a:bodyPr/>
        <a:lstStyle/>
        <a:p>
          <a:endParaRPr lang="de-DE"/>
        </a:p>
      </dgm:t>
    </dgm:pt>
    <dgm:pt modelId="{92A546B9-642F-4792-9049-E10538E98B3A}" type="pres">
      <dgm:prSet presAssocID="{2DA997E5-5FD9-4723-96FC-93D6EF9F2368}" presName="root" presStyleCnt="0"/>
      <dgm:spPr/>
    </dgm:pt>
    <dgm:pt modelId="{72504798-8BC3-427A-B3E8-C5D1EAB79E6F}" type="pres">
      <dgm:prSet presAssocID="{2DA997E5-5FD9-4723-96FC-93D6EF9F2368}" presName="rootComposite" presStyleCnt="0"/>
      <dgm:spPr/>
    </dgm:pt>
    <dgm:pt modelId="{897E3AE4-F672-497A-8783-7AFFEE5FB3D8}" type="pres">
      <dgm:prSet presAssocID="{2DA997E5-5FD9-4723-96FC-93D6EF9F2368}" presName="rootText" presStyleLbl="node1" presStyleIdx="1" presStyleCnt="4"/>
      <dgm:spPr/>
      <dgm:t>
        <a:bodyPr/>
        <a:lstStyle/>
        <a:p>
          <a:endParaRPr lang="de-DE"/>
        </a:p>
      </dgm:t>
    </dgm:pt>
    <dgm:pt modelId="{EDD67FB5-572A-443D-9397-CC8E56E71CA5}" type="pres">
      <dgm:prSet presAssocID="{2DA997E5-5FD9-4723-96FC-93D6EF9F2368}" presName="rootConnector" presStyleLbl="node1" presStyleIdx="1" presStyleCnt="4"/>
      <dgm:spPr/>
      <dgm:t>
        <a:bodyPr/>
        <a:lstStyle/>
        <a:p>
          <a:endParaRPr lang="de-DE"/>
        </a:p>
      </dgm:t>
    </dgm:pt>
    <dgm:pt modelId="{33491FD5-0FD2-4A1A-9150-A6AE5426BF2D}" type="pres">
      <dgm:prSet presAssocID="{2DA997E5-5FD9-4723-96FC-93D6EF9F2368}" presName="childShape" presStyleCnt="0"/>
      <dgm:spPr/>
    </dgm:pt>
    <dgm:pt modelId="{8925BD2E-A550-460A-9780-B33F3122F223}" type="pres">
      <dgm:prSet presAssocID="{89AD1C38-B30D-430B-83BB-C54FA1E31225}" presName="Name13" presStyleLbl="parChTrans1D2" presStyleIdx="1" presStyleCnt="5"/>
      <dgm:spPr/>
      <dgm:t>
        <a:bodyPr/>
        <a:lstStyle/>
        <a:p>
          <a:endParaRPr lang="de-DE"/>
        </a:p>
      </dgm:t>
    </dgm:pt>
    <dgm:pt modelId="{7B3DFAC4-279D-4725-A6B8-6B5E9E31A431}" type="pres">
      <dgm:prSet presAssocID="{81308CE4-FD20-4940-BE25-3D93DFCAC444}" presName="childText" presStyleLbl="bgAcc1" presStyleIdx="1" presStyleCnt="5">
        <dgm:presLayoutVars>
          <dgm:bulletEnabled val="1"/>
        </dgm:presLayoutVars>
      </dgm:prSet>
      <dgm:spPr/>
      <dgm:t>
        <a:bodyPr/>
        <a:lstStyle/>
        <a:p>
          <a:endParaRPr lang="de-DE"/>
        </a:p>
      </dgm:t>
    </dgm:pt>
    <dgm:pt modelId="{1D4D0A84-ED4C-49D7-AEB0-3BE6660E1A11}" type="pres">
      <dgm:prSet presAssocID="{8F916143-D422-4CCD-B315-13D84B986230}" presName="root" presStyleCnt="0"/>
      <dgm:spPr/>
    </dgm:pt>
    <dgm:pt modelId="{58B49424-3315-45BA-931A-860D662CA634}" type="pres">
      <dgm:prSet presAssocID="{8F916143-D422-4CCD-B315-13D84B986230}" presName="rootComposite" presStyleCnt="0"/>
      <dgm:spPr/>
    </dgm:pt>
    <dgm:pt modelId="{5628E052-4DD1-4FA1-90D7-D028FAC726DD}" type="pres">
      <dgm:prSet presAssocID="{8F916143-D422-4CCD-B315-13D84B986230}" presName="rootText" presStyleLbl="node1" presStyleIdx="2" presStyleCnt="4"/>
      <dgm:spPr/>
      <dgm:t>
        <a:bodyPr/>
        <a:lstStyle/>
        <a:p>
          <a:endParaRPr lang="de-DE"/>
        </a:p>
      </dgm:t>
    </dgm:pt>
    <dgm:pt modelId="{43D60E11-C7DA-468A-AC30-1CAFA9FBB824}" type="pres">
      <dgm:prSet presAssocID="{8F916143-D422-4CCD-B315-13D84B986230}" presName="rootConnector" presStyleLbl="node1" presStyleIdx="2" presStyleCnt="4"/>
      <dgm:spPr/>
      <dgm:t>
        <a:bodyPr/>
        <a:lstStyle/>
        <a:p>
          <a:endParaRPr lang="de-DE"/>
        </a:p>
      </dgm:t>
    </dgm:pt>
    <dgm:pt modelId="{0D7D9C24-6AC9-4CE0-84C7-6DB11FAAE4AF}" type="pres">
      <dgm:prSet presAssocID="{8F916143-D422-4CCD-B315-13D84B986230}" presName="childShape" presStyleCnt="0"/>
      <dgm:spPr/>
    </dgm:pt>
    <dgm:pt modelId="{8B49B497-0173-4C9E-8C97-D069A8E60E8D}" type="pres">
      <dgm:prSet presAssocID="{DAD39BED-BCB7-46ED-91EA-7C328815CD92}" presName="Name13" presStyleLbl="parChTrans1D2" presStyleIdx="2" presStyleCnt="5"/>
      <dgm:spPr/>
      <dgm:t>
        <a:bodyPr/>
        <a:lstStyle/>
        <a:p>
          <a:endParaRPr lang="de-DE"/>
        </a:p>
      </dgm:t>
    </dgm:pt>
    <dgm:pt modelId="{F3C0A4AD-3B2E-41BD-8AA3-4DD2C547A525}" type="pres">
      <dgm:prSet presAssocID="{8E3E008C-A80E-4CC5-8F6C-77AFAF33752C}" presName="childText" presStyleLbl="bgAcc1" presStyleIdx="2" presStyleCnt="5">
        <dgm:presLayoutVars>
          <dgm:bulletEnabled val="1"/>
        </dgm:presLayoutVars>
      </dgm:prSet>
      <dgm:spPr/>
      <dgm:t>
        <a:bodyPr/>
        <a:lstStyle/>
        <a:p>
          <a:endParaRPr lang="de-DE"/>
        </a:p>
      </dgm:t>
    </dgm:pt>
    <dgm:pt modelId="{390EC43A-4E2E-41DB-A985-428B983597E7}" type="pres">
      <dgm:prSet presAssocID="{E7CA3125-1FBC-4482-B6D1-83950DE323A5}" presName="Name13" presStyleLbl="parChTrans1D2" presStyleIdx="3" presStyleCnt="5"/>
      <dgm:spPr/>
      <dgm:t>
        <a:bodyPr/>
        <a:lstStyle/>
        <a:p>
          <a:endParaRPr lang="de-DE"/>
        </a:p>
      </dgm:t>
    </dgm:pt>
    <dgm:pt modelId="{1F5F895E-0D66-4220-BB54-552E1D4FFAA1}" type="pres">
      <dgm:prSet presAssocID="{75D687C1-B16C-4136-80E9-E835D5F49446}" presName="childText" presStyleLbl="bgAcc1" presStyleIdx="3" presStyleCnt="5">
        <dgm:presLayoutVars>
          <dgm:bulletEnabled val="1"/>
        </dgm:presLayoutVars>
      </dgm:prSet>
      <dgm:spPr/>
      <dgm:t>
        <a:bodyPr/>
        <a:lstStyle/>
        <a:p>
          <a:endParaRPr lang="de-DE"/>
        </a:p>
      </dgm:t>
    </dgm:pt>
    <dgm:pt modelId="{93C59F80-1F20-4B06-ACEE-98013241D764}" type="pres">
      <dgm:prSet presAssocID="{1991DEA8-765F-4E5C-B6F4-C11C073832E0}" presName="root" presStyleCnt="0"/>
      <dgm:spPr/>
    </dgm:pt>
    <dgm:pt modelId="{C44D7C9C-DAEE-4DB5-8861-FC863FA6CC4A}" type="pres">
      <dgm:prSet presAssocID="{1991DEA8-765F-4E5C-B6F4-C11C073832E0}" presName="rootComposite" presStyleCnt="0"/>
      <dgm:spPr/>
    </dgm:pt>
    <dgm:pt modelId="{460528A9-D03E-4CD5-9ACA-FEEA0E15F009}" type="pres">
      <dgm:prSet presAssocID="{1991DEA8-765F-4E5C-B6F4-C11C073832E0}" presName="rootText" presStyleLbl="node1" presStyleIdx="3" presStyleCnt="4"/>
      <dgm:spPr/>
      <dgm:t>
        <a:bodyPr/>
        <a:lstStyle/>
        <a:p>
          <a:endParaRPr lang="de-DE"/>
        </a:p>
      </dgm:t>
    </dgm:pt>
    <dgm:pt modelId="{86293B51-649D-4C2D-89C7-0F1F364BA2F5}" type="pres">
      <dgm:prSet presAssocID="{1991DEA8-765F-4E5C-B6F4-C11C073832E0}" presName="rootConnector" presStyleLbl="node1" presStyleIdx="3" presStyleCnt="4"/>
      <dgm:spPr/>
      <dgm:t>
        <a:bodyPr/>
        <a:lstStyle/>
        <a:p>
          <a:endParaRPr lang="de-DE"/>
        </a:p>
      </dgm:t>
    </dgm:pt>
    <dgm:pt modelId="{6AA708A9-0F45-48BC-9EAB-174F5F0BA839}" type="pres">
      <dgm:prSet presAssocID="{1991DEA8-765F-4E5C-B6F4-C11C073832E0}" presName="childShape" presStyleCnt="0"/>
      <dgm:spPr/>
    </dgm:pt>
    <dgm:pt modelId="{617AA52A-681D-4195-83B1-94F5155A19F5}" type="pres">
      <dgm:prSet presAssocID="{AF5FBA37-6BC9-4B2C-9908-973F987B49DE}" presName="Name13" presStyleLbl="parChTrans1D2" presStyleIdx="4" presStyleCnt="5"/>
      <dgm:spPr/>
      <dgm:t>
        <a:bodyPr/>
        <a:lstStyle/>
        <a:p>
          <a:endParaRPr lang="de-DE"/>
        </a:p>
      </dgm:t>
    </dgm:pt>
    <dgm:pt modelId="{A1EB5BAB-0065-4586-9714-3D7227B7ED82}" type="pres">
      <dgm:prSet presAssocID="{81A66FD9-E762-4C10-9B13-D18F5FDE74A8}" presName="childText" presStyleLbl="bgAcc1" presStyleIdx="4" presStyleCnt="5">
        <dgm:presLayoutVars>
          <dgm:bulletEnabled val="1"/>
        </dgm:presLayoutVars>
      </dgm:prSet>
      <dgm:spPr/>
      <dgm:t>
        <a:bodyPr/>
        <a:lstStyle/>
        <a:p>
          <a:endParaRPr lang="de-DE"/>
        </a:p>
      </dgm:t>
    </dgm:pt>
  </dgm:ptLst>
  <dgm:cxnLst>
    <dgm:cxn modelId="{160FD119-0EF6-4EFE-AD44-027E8248B1A5}" type="presOf" srcId="{AF5FBA37-6BC9-4B2C-9908-973F987B49DE}" destId="{617AA52A-681D-4195-83B1-94F5155A19F5}" srcOrd="0" destOrd="0" presId="urn:microsoft.com/office/officeart/2005/8/layout/hierarchy3"/>
    <dgm:cxn modelId="{E3E96557-54EF-4105-B1CD-FCB124333CCD}" srcId="{8F916143-D422-4CCD-B315-13D84B986230}" destId="{75D687C1-B16C-4136-80E9-E835D5F49446}" srcOrd="1" destOrd="0" parTransId="{E7CA3125-1FBC-4482-B6D1-83950DE323A5}" sibTransId="{5CB72EA5-E137-45D6-BB9C-0BFF9A40FB5B}"/>
    <dgm:cxn modelId="{50B2B12F-4E1B-436D-A5EB-E4DE354C0531}" type="presOf" srcId="{81308CE4-FD20-4940-BE25-3D93DFCAC444}" destId="{7B3DFAC4-279D-4725-A6B8-6B5E9E31A431}" srcOrd="0" destOrd="0" presId="urn:microsoft.com/office/officeart/2005/8/layout/hierarchy3"/>
    <dgm:cxn modelId="{10742899-7424-481F-AD38-101269EA0BED}" type="presOf" srcId="{81A66FD9-E762-4C10-9B13-D18F5FDE74A8}" destId="{A1EB5BAB-0065-4586-9714-3D7227B7ED82}" srcOrd="0" destOrd="0" presId="urn:microsoft.com/office/officeart/2005/8/layout/hierarchy3"/>
    <dgm:cxn modelId="{2C90A5E2-6978-464F-9175-19F32C45E743}" srcId="{2DA997E5-5FD9-4723-96FC-93D6EF9F2368}" destId="{81308CE4-FD20-4940-BE25-3D93DFCAC444}" srcOrd="0" destOrd="0" parTransId="{89AD1C38-B30D-430B-83BB-C54FA1E31225}" sibTransId="{EE135B47-EF90-45E4-8775-D5B089410A40}"/>
    <dgm:cxn modelId="{FADDD7D7-517E-4CF2-B74D-78D3FC7ABC22}" srcId="{66F39B91-0375-4263-9736-D5675907E1C3}" destId="{8F916143-D422-4CCD-B315-13D84B986230}" srcOrd="2" destOrd="0" parTransId="{92EB4564-D595-41E1-BCDF-3654155CFB6D}" sibTransId="{FA8416BE-9D40-4853-8357-27A307A5A45D}"/>
    <dgm:cxn modelId="{6F34AB31-1A24-4C4B-9796-3F29001CDD31}" type="presOf" srcId="{2DA997E5-5FD9-4723-96FC-93D6EF9F2368}" destId="{897E3AE4-F672-497A-8783-7AFFEE5FB3D8}" srcOrd="0" destOrd="0" presId="urn:microsoft.com/office/officeart/2005/8/layout/hierarchy3"/>
    <dgm:cxn modelId="{816C3DA8-C1B3-45AF-B8C4-B35F39F422F4}" srcId="{1991DEA8-765F-4E5C-B6F4-C11C073832E0}" destId="{81A66FD9-E762-4C10-9B13-D18F5FDE74A8}" srcOrd="0" destOrd="0" parTransId="{AF5FBA37-6BC9-4B2C-9908-973F987B49DE}" sibTransId="{8A9E4260-C523-4011-A8DE-6A2DFBF93D54}"/>
    <dgm:cxn modelId="{B90D9234-BAE8-447E-8E87-99063AB07A3B}" type="presOf" srcId="{89AD1C38-B30D-430B-83BB-C54FA1E31225}" destId="{8925BD2E-A550-460A-9780-B33F3122F223}" srcOrd="0" destOrd="0" presId="urn:microsoft.com/office/officeart/2005/8/layout/hierarchy3"/>
    <dgm:cxn modelId="{577006FD-C1AC-4905-89F5-143F1192240F}" type="presOf" srcId="{1991DEA8-765F-4E5C-B6F4-C11C073832E0}" destId="{460528A9-D03E-4CD5-9ACA-FEEA0E15F009}" srcOrd="0" destOrd="0" presId="urn:microsoft.com/office/officeart/2005/8/layout/hierarchy3"/>
    <dgm:cxn modelId="{D438365F-8F7E-4A6A-9BED-93BF2B9F3563}" type="presOf" srcId="{A086A92C-320D-4A5E-BF67-D6A9DBA53AB6}" destId="{B6F0D8C0-DC4D-4EB1-B914-B7F556408F78}" srcOrd="0" destOrd="0" presId="urn:microsoft.com/office/officeart/2005/8/layout/hierarchy3"/>
    <dgm:cxn modelId="{5CFED7E4-61FD-4859-9322-7ED9EAC8A70F}" srcId="{66F39B91-0375-4263-9736-D5675907E1C3}" destId="{2DA997E5-5FD9-4723-96FC-93D6EF9F2368}" srcOrd="1" destOrd="0" parTransId="{5E980A3E-4291-4079-B67A-C536C0116C6A}" sibTransId="{91265A37-99C5-4CF2-B02D-770B822A3366}"/>
    <dgm:cxn modelId="{AB0ED3D0-ECEB-4763-B234-226390775B40}" type="presOf" srcId="{75D687C1-B16C-4136-80E9-E835D5F49446}" destId="{1F5F895E-0D66-4220-BB54-552E1D4FFAA1}" srcOrd="0" destOrd="0" presId="urn:microsoft.com/office/officeart/2005/8/layout/hierarchy3"/>
    <dgm:cxn modelId="{6AFD470D-D00A-449B-9C94-019764849610}" srcId="{66F39B91-0375-4263-9736-D5675907E1C3}" destId="{1991DEA8-765F-4E5C-B6F4-C11C073832E0}" srcOrd="3" destOrd="0" parTransId="{791A4F2D-21A4-4362-936C-D340478D7ACF}" sibTransId="{B4537DF8-3B88-43E7-9680-7E6C0D85868A}"/>
    <dgm:cxn modelId="{82BB7A80-8FBB-40AB-878F-3CE56C840ED1}" type="presOf" srcId="{8F916143-D422-4CCD-B315-13D84B986230}" destId="{43D60E11-C7DA-468A-AC30-1CAFA9FBB824}" srcOrd="1" destOrd="0" presId="urn:microsoft.com/office/officeart/2005/8/layout/hierarchy3"/>
    <dgm:cxn modelId="{01B5FDEC-3A2F-440F-ABEB-9834A4B38099}" type="presOf" srcId="{1991DEA8-765F-4E5C-B6F4-C11C073832E0}" destId="{86293B51-649D-4C2D-89C7-0F1F364BA2F5}" srcOrd="1" destOrd="0" presId="urn:microsoft.com/office/officeart/2005/8/layout/hierarchy3"/>
    <dgm:cxn modelId="{FC3637FF-EF61-4082-8888-C8E79C1E4356}" type="presOf" srcId="{E669A07D-45EF-46EF-B775-44ABFFEF5554}" destId="{80D7C275-D607-4F53-80E0-AB24615BE0F3}" srcOrd="0" destOrd="0" presId="urn:microsoft.com/office/officeart/2005/8/layout/hierarchy3"/>
    <dgm:cxn modelId="{8D096B25-6625-4560-91F8-2FE919AAF2A7}" type="presOf" srcId="{8E3E008C-A80E-4CC5-8F6C-77AFAF33752C}" destId="{F3C0A4AD-3B2E-41BD-8AA3-4DD2C547A525}" srcOrd="0" destOrd="0" presId="urn:microsoft.com/office/officeart/2005/8/layout/hierarchy3"/>
    <dgm:cxn modelId="{64CAB5CC-DBC2-4D75-9C1E-F87B32BAF46A}" type="presOf" srcId="{05A821F2-44C9-476B-89EF-6709ADEC6CB8}" destId="{F0B99935-F681-4649-B8D1-C1264588BBF3}" srcOrd="0" destOrd="0" presId="urn:microsoft.com/office/officeart/2005/8/layout/hierarchy3"/>
    <dgm:cxn modelId="{5916D3BB-A70C-4002-9926-0C940E4BB41E}" type="presOf" srcId="{DAD39BED-BCB7-46ED-91EA-7C328815CD92}" destId="{8B49B497-0173-4C9E-8C97-D069A8E60E8D}" srcOrd="0" destOrd="0" presId="urn:microsoft.com/office/officeart/2005/8/layout/hierarchy3"/>
    <dgm:cxn modelId="{8E975AF6-18FE-4297-B376-A879A6FE9782}" type="presOf" srcId="{2DA997E5-5FD9-4723-96FC-93D6EF9F2368}" destId="{EDD67FB5-572A-443D-9397-CC8E56E71CA5}" srcOrd="1" destOrd="0" presId="urn:microsoft.com/office/officeart/2005/8/layout/hierarchy3"/>
    <dgm:cxn modelId="{B9FA72C5-BD36-4A1C-AF9F-3949078536B8}" srcId="{66F39B91-0375-4263-9736-D5675907E1C3}" destId="{E669A07D-45EF-46EF-B775-44ABFFEF5554}" srcOrd="0" destOrd="0" parTransId="{2697547A-349E-4121-88FB-C89E45592F3F}" sibTransId="{99E3C299-7885-4113-84A1-94A8B00669EC}"/>
    <dgm:cxn modelId="{437BC7D5-C84C-4670-87AF-DC326BD409B5}" srcId="{E669A07D-45EF-46EF-B775-44ABFFEF5554}" destId="{05A821F2-44C9-476B-89EF-6709ADEC6CB8}" srcOrd="0" destOrd="0" parTransId="{A086A92C-320D-4A5E-BF67-D6A9DBA53AB6}" sibTransId="{7756CCBC-458E-49B4-AD38-7BDD2C81EE82}"/>
    <dgm:cxn modelId="{CBF17569-CC5B-4F44-8000-4B9709D1EBF5}" type="presOf" srcId="{E669A07D-45EF-46EF-B775-44ABFFEF5554}" destId="{9BD08266-7373-4E67-B71F-26AA6A2A81F5}" srcOrd="1" destOrd="0" presId="urn:microsoft.com/office/officeart/2005/8/layout/hierarchy3"/>
    <dgm:cxn modelId="{01D875BC-C5FF-42CE-8534-419226AF679A}" type="presOf" srcId="{E7CA3125-1FBC-4482-B6D1-83950DE323A5}" destId="{390EC43A-4E2E-41DB-A985-428B983597E7}" srcOrd="0" destOrd="0" presId="urn:microsoft.com/office/officeart/2005/8/layout/hierarchy3"/>
    <dgm:cxn modelId="{02901B10-C3FC-4E32-ADE8-335CCCB71F96}" type="presOf" srcId="{8F916143-D422-4CCD-B315-13D84B986230}" destId="{5628E052-4DD1-4FA1-90D7-D028FAC726DD}" srcOrd="0" destOrd="0" presId="urn:microsoft.com/office/officeart/2005/8/layout/hierarchy3"/>
    <dgm:cxn modelId="{C5EBE883-39D4-44B4-B8C4-685D32EFF86E}" srcId="{8F916143-D422-4CCD-B315-13D84B986230}" destId="{8E3E008C-A80E-4CC5-8F6C-77AFAF33752C}" srcOrd="0" destOrd="0" parTransId="{DAD39BED-BCB7-46ED-91EA-7C328815CD92}" sibTransId="{ADD34679-9522-42BB-BD92-33991016E127}"/>
    <dgm:cxn modelId="{949C49E0-DF5E-4C9A-B22B-67B4CE28E6CD}" type="presOf" srcId="{66F39B91-0375-4263-9736-D5675907E1C3}" destId="{7194A920-7CCB-4721-B5AB-52F45BC3E071}" srcOrd="0" destOrd="0" presId="urn:microsoft.com/office/officeart/2005/8/layout/hierarchy3"/>
    <dgm:cxn modelId="{B23817F1-E6C7-478A-A154-D513FC9C76AD}" type="presParOf" srcId="{7194A920-7CCB-4721-B5AB-52F45BC3E071}" destId="{6742D487-7CC8-46B3-BDE3-3952C5254332}" srcOrd="0" destOrd="0" presId="urn:microsoft.com/office/officeart/2005/8/layout/hierarchy3"/>
    <dgm:cxn modelId="{03CCB73E-7580-4DAD-9B33-0C99762F47D6}" type="presParOf" srcId="{6742D487-7CC8-46B3-BDE3-3952C5254332}" destId="{E3BD3975-FC27-4220-AE8E-6FEDC86BE116}" srcOrd="0" destOrd="0" presId="urn:microsoft.com/office/officeart/2005/8/layout/hierarchy3"/>
    <dgm:cxn modelId="{CEE64A96-F083-47FF-AC26-0B66317B0BAF}" type="presParOf" srcId="{E3BD3975-FC27-4220-AE8E-6FEDC86BE116}" destId="{80D7C275-D607-4F53-80E0-AB24615BE0F3}" srcOrd="0" destOrd="0" presId="urn:microsoft.com/office/officeart/2005/8/layout/hierarchy3"/>
    <dgm:cxn modelId="{A9592078-DEBA-40E6-B5E8-9ED88AEBB738}" type="presParOf" srcId="{E3BD3975-FC27-4220-AE8E-6FEDC86BE116}" destId="{9BD08266-7373-4E67-B71F-26AA6A2A81F5}" srcOrd="1" destOrd="0" presId="urn:microsoft.com/office/officeart/2005/8/layout/hierarchy3"/>
    <dgm:cxn modelId="{BF8EFA66-460D-49B5-A93F-8CE8F6F6C004}" type="presParOf" srcId="{6742D487-7CC8-46B3-BDE3-3952C5254332}" destId="{DD976824-8B28-4FF0-9CFF-F11BF8265872}" srcOrd="1" destOrd="0" presId="urn:microsoft.com/office/officeart/2005/8/layout/hierarchy3"/>
    <dgm:cxn modelId="{08D0A1EF-D9D5-4DB0-ABEE-F190F509C7CD}" type="presParOf" srcId="{DD976824-8B28-4FF0-9CFF-F11BF8265872}" destId="{B6F0D8C0-DC4D-4EB1-B914-B7F556408F78}" srcOrd="0" destOrd="0" presId="urn:microsoft.com/office/officeart/2005/8/layout/hierarchy3"/>
    <dgm:cxn modelId="{50A8439D-2A86-42AA-91E5-D4C82B78C4B1}" type="presParOf" srcId="{DD976824-8B28-4FF0-9CFF-F11BF8265872}" destId="{F0B99935-F681-4649-B8D1-C1264588BBF3}" srcOrd="1" destOrd="0" presId="urn:microsoft.com/office/officeart/2005/8/layout/hierarchy3"/>
    <dgm:cxn modelId="{7D3C1122-1501-431D-9188-4BEE6BC535FC}" type="presParOf" srcId="{7194A920-7CCB-4721-B5AB-52F45BC3E071}" destId="{92A546B9-642F-4792-9049-E10538E98B3A}" srcOrd="1" destOrd="0" presId="urn:microsoft.com/office/officeart/2005/8/layout/hierarchy3"/>
    <dgm:cxn modelId="{8E466AB3-1AAF-4F06-B64B-ACDA4BFF4611}" type="presParOf" srcId="{92A546B9-642F-4792-9049-E10538E98B3A}" destId="{72504798-8BC3-427A-B3E8-C5D1EAB79E6F}" srcOrd="0" destOrd="0" presId="urn:microsoft.com/office/officeart/2005/8/layout/hierarchy3"/>
    <dgm:cxn modelId="{C375F285-2C9F-457B-A3FC-E21F08E90F00}" type="presParOf" srcId="{72504798-8BC3-427A-B3E8-C5D1EAB79E6F}" destId="{897E3AE4-F672-497A-8783-7AFFEE5FB3D8}" srcOrd="0" destOrd="0" presId="urn:microsoft.com/office/officeart/2005/8/layout/hierarchy3"/>
    <dgm:cxn modelId="{E00FC224-7282-4521-AD98-BA3E1FED68C4}" type="presParOf" srcId="{72504798-8BC3-427A-B3E8-C5D1EAB79E6F}" destId="{EDD67FB5-572A-443D-9397-CC8E56E71CA5}" srcOrd="1" destOrd="0" presId="urn:microsoft.com/office/officeart/2005/8/layout/hierarchy3"/>
    <dgm:cxn modelId="{A1620737-ED5D-4AFA-983A-B59D251FAEE2}" type="presParOf" srcId="{92A546B9-642F-4792-9049-E10538E98B3A}" destId="{33491FD5-0FD2-4A1A-9150-A6AE5426BF2D}" srcOrd="1" destOrd="0" presId="urn:microsoft.com/office/officeart/2005/8/layout/hierarchy3"/>
    <dgm:cxn modelId="{2181077A-6478-4267-B3DF-F5C97A820D1E}" type="presParOf" srcId="{33491FD5-0FD2-4A1A-9150-A6AE5426BF2D}" destId="{8925BD2E-A550-460A-9780-B33F3122F223}" srcOrd="0" destOrd="0" presId="urn:microsoft.com/office/officeart/2005/8/layout/hierarchy3"/>
    <dgm:cxn modelId="{759EB6ED-D616-410C-B00A-1D5F5CC02E07}" type="presParOf" srcId="{33491FD5-0FD2-4A1A-9150-A6AE5426BF2D}" destId="{7B3DFAC4-279D-4725-A6B8-6B5E9E31A431}" srcOrd="1" destOrd="0" presId="urn:microsoft.com/office/officeart/2005/8/layout/hierarchy3"/>
    <dgm:cxn modelId="{F7C0BA92-1B42-4E50-B62A-D3903816E0AE}" type="presParOf" srcId="{7194A920-7CCB-4721-B5AB-52F45BC3E071}" destId="{1D4D0A84-ED4C-49D7-AEB0-3BE6660E1A11}" srcOrd="2" destOrd="0" presId="urn:microsoft.com/office/officeart/2005/8/layout/hierarchy3"/>
    <dgm:cxn modelId="{74007105-14B5-47DD-B1DD-9D4CEB9FA2FC}" type="presParOf" srcId="{1D4D0A84-ED4C-49D7-AEB0-3BE6660E1A11}" destId="{58B49424-3315-45BA-931A-860D662CA634}" srcOrd="0" destOrd="0" presId="urn:microsoft.com/office/officeart/2005/8/layout/hierarchy3"/>
    <dgm:cxn modelId="{15C7E0A4-85AF-4E1B-B45C-665D73BA9ABE}" type="presParOf" srcId="{58B49424-3315-45BA-931A-860D662CA634}" destId="{5628E052-4DD1-4FA1-90D7-D028FAC726DD}" srcOrd="0" destOrd="0" presId="urn:microsoft.com/office/officeart/2005/8/layout/hierarchy3"/>
    <dgm:cxn modelId="{40A2ECEF-B815-4B36-B77E-755007094F40}" type="presParOf" srcId="{58B49424-3315-45BA-931A-860D662CA634}" destId="{43D60E11-C7DA-468A-AC30-1CAFA9FBB824}" srcOrd="1" destOrd="0" presId="urn:microsoft.com/office/officeart/2005/8/layout/hierarchy3"/>
    <dgm:cxn modelId="{C00CE358-5081-4421-839E-11237C38AB41}" type="presParOf" srcId="{1D4D0A84-ED4C-49D7-AEB0-3BE6660E1A11}" destId="{0D7D9C24-6AC9-4CE0-84C7-6DB11FAAE4AF}" srcOrd="1" destOrd="0" presId="urn:microsoft.com/office/officeart/2005/8/layout/hierarchy3"/>
    <dgm:cxn modelId="{C5B5D02B-C962-45BA-A46B-DA35D1A6C53A}" type="presParOf" srcId="{0D7D9C24-6AC9-4CE0-84C7-6DB11FAAE4AF}" destId="{8B49B497-0173-4C9E-8C97-D069A8E60E8D}" srcOrd="0" destOrd="0" presId="urn:microsoft.com/office/officeart/2005/8/layout/hierarchy3"/>
    <dgm:cxn modelId="{9F5E7777-AA85-4FA8-B4A4-1EB8C3B6B0B9}" type="presParOf" srcId="{0D7D9C24-6AC9-4CE0-84C7-6DB11FAAE4AF}" destId="{F3C0A4AD-3B2E-41BD-8AA3-4DD2C547A525}" srcOrd="1" destOrd="0" presId="urn:microsoft.com/office/officeart/2005/8/layout/hierarchy3"/>
    <dgm:cxn modelId="{B3FBD797-052A-4B57-81D8-286D841F2C01}" type="presParOf" srcId="{0D7D9C24-6AC9-4CE0-84C7-6DB11FAAE4AF}" destId="{390EC43A-4E2E-41DB-A985-428B983597E7}" srcOrd="2" destOrd="0" presId="urn:microsoft.com/office/officeart/2005/8/layout/hierarchy3"/>
    <dgm:cxn modelId="{7BF5EFC7-9B7F-44BD-B0B6-A5709BD56E5D}" type="presParOf" srcId="{0D7D9C24-6AC9-4CE0-84C7-6DB11FAAE4AF}" destId="{1F5F895E-0D66-4220-BB54-552E1D4FFAA1}" srcOrd="3" destOrd="0" presId="urn:microsoft.com/office/officeart/2005/8/layout/hierarchy3"/>
    <dgm:cxn modelId="{E362BE0F-CDFD-4597-A3A1-ADC1B7AF4B8E}" type="presParOf" srcId="{7194A920-7CCB-4721-B5AB-52F45BC3E071}" destId="{93C59F80-1F20-4B06-ACEE-98013241D764}" srcOrd="3" destOrd="0" presId="urn:microsoft.com/office/officeart/2005/8/layout/hierarchy3"/>
    <dgm:cxn modelId="{7CD6DAA1-2340-444A-A50E-8A4CEA10629F}" type="presParOf" srcId="{93C59F80-1F20-4B06-ACEE-98013241D764}" destId="{C44D7C9C-DAEE-4DB5-8861-FC863FA6CC4A}" srcOrd="0" destOrd="0" presId="urn:microsoft.com/office/officeart/2005/8/layout/hierarchy3"/>
    <dgm:cxn modelId="{01BCBE3D-9B82-44F6-AE6F-F9AEED204757}" type="presParOf" srcId="{C44D7C9C-DAEE-4DB5-8861-FC863FA6CC4A}" destId="{460528A9-D03E-4CD5-9ACA-FEEA0E15F009}" srcOrd="0" destOrd="0" presId="urn:microsoft.com/office/officeart/2005/8/layout/hierarchy3"/>
    <dgm:cxn modelId="{F123FBA0-D62F-461B-B6FC-4098E149D8E6}" type="presParOf" srcId="{C44D7C9C-DAEE-4DB5-8861-FC863FA6CC4A}" destId="{86293B51-649D-4C2D-89C7-0F1F364BA2F5}" srcOrd="1" destOrd="0" presId="urn:microsoft.com/office/officeart/2005/8/layout/hierarchy3"/>
    <dgm:cxn modelId="{DDF8FE4F-D581-41CB-91A9-6ACD0C60E908}" type="presParOf" srcId="{93C59F80-1F20-4B06-ACEE-98013241D764}" destId="{6AA708A9-0F45-48BC-9EAB-174F5F0BA839}" srcOrd="1" destOrd="0" presId="urn:microsoft.com/office/officeart/2005/8/layout/hierarchy3"/>
    <dgm:cxn modelId="{58FEEBE8-9E0B-4A58-8EA3-6B92FCE7F6A6}" type="presParOf" srcId="{6AA708A9-0F45-48BC-9EAB-174F5F0BA839}" destId="{617AA52A-681D-4195-83B1-94F5155A19F5}" srcOrd="0" destOrd="0" presId="urn:microsoft.com/office/officeart/2005/8/layout/hierarchy3"/>
    <dgm:cxn modelId="{117B90AA-2B0B-48AD-AA78-8C7D09A14D7E}" type="presParOf" srcId="{6AA708A9-0F45-48BC-9EAB-174F5F0BA839}" destId="{A1EB5BAB-0065-4586-9714-3D7227B7ED82}" srcOrd="1" destOrd="0" presId="urn:microsoft.com/office/officeart/2005/8/layout/hierarchy3"/>
  </dgm:cxnLst>
  <dgm:bg/>
  <dgm:whole/>
  <dgm:extLst>
    <a:ext uri="http://schemas.microsoft.com/office/drawing/2008/diagram">
      <dsp:dataModelExt xmlns:dsp="http://schemas.microsoft.com/office/drawing/2008/diagram" xmlns="" relId="rId23"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5-1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9249F1A-6387-4768-A374-A0E3320F05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2657</Words>
  <Characters>16742</Characters>
  <Application>Microsoft Office Word</Application>
  <DocSecurity>0</DocSecurity>
  <Lines>139</Lines>
  <Paragraphs>38</Paragraphs>
  <ScaleCrop>false</ScaleCrop>
  <HeadingPairs>
    <vt:vector size="2" baseType="variant">
      <vt:variant>
        <vt:lpstr>Titel</vt:lpstr>
      </vt:variant>
      <vt:variant>
        <vt:i4>1</vt:i4>
      </vt:variant>
    </vt:vector>
  </HeadingPairs>
  <TitlesOfParts>
    <vt:vector size="1" baseType="lpstr">
      <vt:lpstr>Schiffe versenken</vt:lpstr>
    </vt:vector>
  </TitlesOfParts>
  <Company/>
  <LinksUpToDate>false</LinksUpToDate>
  <CharactersWithSpaces>193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hiffe versenken</dc:title>
  <dc:subject>Installationsanleitung, Handbuch und Dokumentation zur Umsetzung</dc:subject>
  <dc:creator>Simon Bruns, Philipp Klabunde, Benjamin Luhn,                                       Jonas Pöppelmann, Alexander Schulz</dc:creator>
  <cp:lastModifiedBy>Alexander Schulz</cp:lastModifiedBy>
  <cp:revision>11</cp:revision>
  <dcterms:created xsi:type="dcterms:W3CDTF">2015-05-19T20:21:00Z</dcterms:created>
  <dcterms:modified xsi:type="dcterms:W3CDTF">2015-05-20T10:58:00Z</dcterms:modified>
</cp:coreProperties>
</file>